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14:paraId="1B66068C" w14:textId="77777777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 w:hint="eastAsia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14:paraId="52297478" w14:textId="77777777" w:rsidR="00AA49E2" w:rsidRDefault="00F84520" w:rsidP="008D42C5">
                    <w:pPr>
                      <w:pStyle w:val="a7"/>
                    </w:pPr>
                    <w:r w:rsidRPr="00F84520">
                      <w:rPr>
                        <w:rFonts w:hint="eastAsia"/>
                        <w:sz w:val="44"/>
                      </w:rPr>
                      <w:t xml:space="preserve">Programming with ARTECTURE </w:t>
                    </w:r>
                    <w:r w:rsidR="00EB49E1">
                      <w:rPr>
                        <w:rFonts w:hint="eastAsia"/>
                        <w:sz w:val="44"/>
                      </w:rPr>
                      <w:t>W</w:t>
                    </w:r>
                    <w:r w:rsidR="00EB49E1">
                      <w:rPr>
                        <w:sz w:val="44"/>
                      </w:rPr>
                      <w:t>EB 2.0</w:t>
                    </w:r>
                  </w:p>
                </w:tc>
              </w:sdtContent>
            </w:sdt>
          </w:tr>
          <w:tr w:rsidR="00AA49E2" w:rsidRPr="00D87437" w14:paraId="1F9D6097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3415F25D" w14:textId="77777777" w:rsidR="00AA49E2" w:rsidRDefault="00AA49E2" w:rsidP="00F84520">
                <w:pPr>
                  <w:pStyle w:val="a7"/>
                  <w:rPr>
                    <w:b/>
                    <w:bCs/>
                  </w:rPr>
                </w:pPr>
              </w:p>
              <w:p w14:paraId="48FFBAE4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15B1A641" w14:textId="77777777" w:rsidR="00F84520" w:rsidRPr="006C3EB4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5B43D4E4" w14:textId="77777777" w:rsidR="00F84520" w:rsidRP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544B2164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614CEF1D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5F7E1A0E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03BA61DB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2048CF13" w14:textId="77777777" w:rsidR="00F84520" w:rsidRDefault="007404A6" w:rsidP="00F84520">
                <w:pPr>
                  <w:pStyle w:val="a7"/>
                  <w:rPr>
                    <w:b/>
                    <w:bCs/>
                  </w:rPr>
                </w:pPr>
                <w:r>
                  <w:rPr>
                    <w:b/>
                    <w:bCs/>
                    <w:noProof/>
                  </w:rPr>
                  <w:drawing>
                    <wp:anchor distT="0" distB="0" distL="114300" distR="114300" simplePos="0" relativeHeight="251691008" behindDoc="0" locked="0" layoutInCell="1" allowOverlap="1" wp14:anchorId="301F3CFA" wp14:editId="397315C4">
                      <wp:simplePos x="0" y="0"/>
                      <wp:positionH relativeFrom="column">
                        <wp:posOffset>2441575</wp:posOffset>
                      </wp:positionH>
                      <wp:positionV relativeFrom="paragraph">
                        <wp:posOffset>219075</wp:posOffset>
                      </wp:positionV>
                      <wp:extent cx="1037590" cy="1945640"/>
                      <wp:effectExtent l="0" t="0" r="3810" b="10160"/>
                      <wp:wrapNone/>
                      <wp:docPr id="2" name="그림 2" descr="../../Storage/podo_docs/회사문서/01.회사자료/02.회사로고/logo01_투명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0" descr="../../Storage/podo_docs/회사문서/01.회사자료/02.회사로고/logo01_투명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037590" cy="1945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w:r>
              </w:p>
              <w:p w14:paraId="243CCE71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  <w:bookmarkStart w:id="0" w:name="_GoBack"/>
              </w:p>
              <w:bookmarkEnd w:id="0"/>
              <w:p w14:paraId="4BC883EA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6679910E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60BEB940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0FD5AD10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135CE601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6DF067C3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3AC994E8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626265DD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73EACA77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116628C0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1736086C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0EEDD355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54D10AEA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  <w:p w14:paraId="729CA532" w14:textId="77777777" w:rsidR="00B51A6D" w:rsidRDefault="00B51A6D" w:rsidP="00F84520">
                <w:pPr>
                  <w:pStyle w:val="a7"/>
                  <w:rPr>
                    <w:b/>
                    <w:bCs/>
                  </w:rPr>
                </w:pPr>
              </w:p>
              <w:p w14:paraId="7E7A6878" w14:textId="77777777" w:rsidR="00B51A6D" w:rsidRDefault="00B51A6D" w:rsidP="00F84520">
                <w:pPr>
                  <w:pStyle w:val="a7"/>
                  <w:rPr>
                    <w:b/>
                    <w:bCs/>
                  </w:rPr>
                </w:pPr>
              </w:p>
              <w:p w14:paraId="3906C6CB" w14:textId="77777777" w:rsidR="00B51A6D" w:rsidRDefault="00B51A6D" w:rsidP="00F84520">
                <w:pPr>
                  <w:pStyle w:val="a7"/>
                  <w:rPr>
                    <w:b/>
                    <w:bCs/>
                  </w:rPr>
                </w:pPr>
              </w:p>
              <w:p w14:paraId="540535AF" w14:textId="77777777" w:rsidR="00B51A6D" w:rsidRDefault="00B51A6D" w:rsidP="00F84520">
                <w:pPr>
                  <w:pStyle w:val="a7"/>
                  <w:rPr>
                    <w:b/>
                    <w:bCs/>
                  </w:rPr>
                </w:pPr>
              </w:p>
              <w:p w14:paraId="66E94F8A" w14:textId="77777777" w:rsidR="00F84520" w:rsidRDefault="00F84520" w:rsidP="00F84520">
                <w:pPr>
                  <w:pStyle w:val="a7"/>
                  <w:rPr>
                    <w:b/>
                    <w:bCs/>
                  </w:rPr>
                </w:pPr>
              </w:p>
            </w:tc>
          </w:tr>
          <w:tr w:rsidR="00AA49E2" w14:paraId="57AC547D" w14:textId="77777777" w:rsidTr="007404A6">
            <w:trPr>
              <w:trHeight w:val="311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738F3334" w14:textId="77777777" w:rsidR="00AA49E2" w:rsidRDefault="00F84520" w:rsidP="007404A6">
                    <w:pPr>
                      <w:pStyle w:val="a7"/>
                      <w:jc w:val="right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14:paraId="09323055" w14:textId="77777777" w:rsidR="00AA49E2" w:rsidRDefault="00AA49E2"/>
        <w:p w14:paraId="6574D616" w14:textId="77777777" w:rsidR="00B51A6D" w:rsidRDefault="003760F1" w:rsidP="00B51A6D">
          <w:pPr>
            <w:widowControl/>
            <w:wordWrap/>
            <w:autoSpaceDE/>
            <w:autoSpaceDN/>
          </w:pPr>
        </w:p>
      </w:sdtContent>
    </w:sdt>
    <w:p w14:paraId="4E460673" w14:textId="77777777"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14:paraId="6F72384D" w14:textId="77777777" w:rsidR="00F023F4" w:rsidRDefault="00FA41D3">
      <w:pPr>
        <w:pStyle w:val="11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9731430" w:history="1">
        <w:r w:rsidR="00F023F4" w:rsidRPr="00EB2EDC">
          <w:rPr>
            <w:rStyle w:val="af"/>
            <w:noProof/>
          </w:rPr>
          <w:t>1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MVC 프레임워크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0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3</w:t>
        </w:r>
        <w:r w:rsidR="00F023F4">
          <w:rPr>
            <w:noProof/>
            <w:webHidden/>
          </w:rPr>
          <w:fldChar w:fldCharType="end"/>
        </w:r>
      </w:hyperlink>
    </w:p>
    <w:p w14:paraId="0BE6C99A" w14:textId="77777777" w:rsidR="00F023F4" w:rsidRDefault="003760F1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31" w:history="1">
        <w:r w:rsidR="00F023F4" w:rsidRPr="00EB2EDC">
          <w:rPr>
            <w:rStyle w:val="af"/>
            <w:noProof/>
          </w:rPr>
          <w:t>1.1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MVC (Model-View-Controller) 디자인 패턴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1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4</w:t>
        </w:r>
        <w:r w:rsidR="00F023F4">
          <w:rPr>
            <w:noProof/>
            <w:webHidden/>
          </w:rPr>
          <w:fldChar w:fldCharType="end"/>
        </w:r>
      </w:hyperlink>
    </w:p>
    <w:p w14:paraId="2FD0D484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2" w:history="1">
        <w:r w:rsidR="00F023F4" w:rsidRPr="00EB2EDC">
          <w:rPr>
            <w:rStyle w:val="af"/>
            <w:noProof/>
          </w:rPr>
          <w:t>1.1.1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Model1 과 Model2 패턴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2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4</w:t>
        </w:r>
        <w:r w:rsidR="00F023F4">
          <w:rPr>
            <w:noProof/>
            <w:webHidden/>
          </w:rPr>
          <w:fldChar w:fldCharType="end"/>
        </w:r>
      </w:hyperlink>
    </w:p>
    <w:p w14:paraId="79758EF0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3" w:history="1">
        <w:r w:rsidR="00F023F4" w:rsidRPr="00EB2EDC">
          <w:rPr>
            <w:rStyle w:val="af"/>
            <w:noProof/>
          </w:rPr>
          <w:t>1.1.2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MVC 디자인 모델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3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5</w:t>
        </w:r>
        <w:r w:rsidR="00F023F4">
          <w:rPr>
            <w:noProof/>
            <w:webHidden/>
          </w:rPr>
          <w:fldChar w:fldCharType="end"/>
        </w:r>
      </w:hyperlink>
    </w:p>
    <w:p w14:paraId="2DF975DD" w14:textId="77777777" w:rsidR="00F023F4" w:rsidRDefault="003760F1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34" w:history="1">
        <w:r w:rsidR="00F023F4" w:rsidRPr="00EB2EDC">
          <w:rPr>
            <w:rStyle w:val="af"/>
            <w:noProof/>
          </w:rPr>
          <w:t>1.2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Struts1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4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6</w:t>
        </w:r>
        <w:r w:rsidR="00F023F4">
          <w:rPr>
            <w:noProof/>
            <w:webHidden/>
          </w:rPr>
          <w:fldChar w:fldCharType="end"/>
        </w:r>
      </w:hyperlink>
    </w:p>
    <w:p w14:paraId="562B6FAF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5" w:history="1">
        <w:r w:rsidR="00F023F4" w:rsidRPr="00EB2EDC">
          <w:rPr>
            <w:rStyle w:val="af"/>
            <w:noProof/>
          </w:rPr>
          <w:t>1.2.1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스트럿츠 아키텍처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5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6</w:t>
        </w:r>
        <w:r w:rsidR="00F023F4">
          <w:rPr>
            <w:noProof/>
            <w:webHidden/>
          </w:rPr>
          <w:fldChar w:fldCharType="end"/>
        </w:r>
      </w:hyperlink>
    </w:p>
    <w:p w14:paraId="5B686297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6" w:history="1">
        <w:r w:rsidR="00F023F4" w:rsidRPr="00EB2EDC">
          <w:rPr>
            <w:rStyle w:val="af"/>
            <w:noProof/>
          </w:rPr>
          <w:t>1.2.2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Action 구현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6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7</w:t>
        </w:r>
        <w:r w:rsidR="00F023F4">
          <w:rPr>
            <w:noProof/>
            <w:webHidden/>
          </w:rPr>
          <w:fldChar w:fldCharType="end"/>
        </w:r>
      </w:hyperlink>
    </w:p>
    <w:p w14:paraId="4E9B28C6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7" w:history="1">
        <w:r w:rsidR="00F023F4" w:rsidRPr="00EB2EDC">
          <w:rPr>
            <w:rStyle w:val="af"/>
            <w:noProof/>
          </w:rPr>
          <w:t>1.2.3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예외처리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7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9</w:t>
        </w:r>
        <w:r w:rsidR="00F023F4">
          <w:rPr>
            <w:noProof/>
            <w:webHidden/>
          </w:rPr>
          <w:fldChar w:fldCharType="end"/>
        </w:r>
      </w:hyperlink>
    </w:p>
    <w:p w14:paraId="31781FAE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8" w:history="1">
        <w:r w:rsidR="00F023F4" w:rsidRPr="00EB2EDC">
          <w:rPr>
            <w:rStyle w:val="af"/>
            <w:noProof/>
          </w:rPr>
          <w:t>1.2.4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코드 기반 예외처리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8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3</w:t>
        </w:r>
        <w:r w:rsidR="00F023F4">
          <w:rPr>
            <w:noProof/>
            <w:webHidden/>
          </w:rPr>
          <w:fldChar w:fldCharType="end"/>
        </w:r>
      </w:hyperlink>
    </w:p>
    <w:p w14:paraId="68641154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9" w:history="1">
        <w:r w:rsidR="00F023F4" w:rsidRPr="00EB2EDC">
          <w:rPr>
            <w:rStyle w:val="af"/>
            <w:noProof/>
          </w:rPr>
          <w:t>1.2.5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여러 포맷으로 결과 보여주기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9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3</w:t>
        </w:r>
        <w:r w:rsidR="00F023F4">
          <w:rPr>
            <w:noProof/>
            <w:webHidden/>
          </w:rPr>
          <w:fldChar w:fldCharType="end"/>
        </w:r>
      </w:hyperlink>
    </w:p>
    <w:p w14:paraId="61F9A96B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0" w:history="1">
        <w:r w:rsidR="00F023F4" w:rsidRPr="00EB2EDC">
          <w:rPr>
            <w:rStyle w:val="af"/>
            <w:noProof/>
          </w:rPr>
          <w:t>1.2.6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JSP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0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5</w:t>
        </w:r>
        <w:r w:rsidR="00F023F4">
          <w:rPr>
            <w:noProof/>
            <w:webHidden/>
          </w:rPr>
          <w:fldChar w:fldCharType="end"/>
        </w:r>
      </w:hyperlink>
    </w:p>
    <w:p w14:paraId="41E548E9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1" w:history="1">
        <w:r w:rsidR="00F023F4" w:rsidRPr="00EB2EDC">
          <w:rPr>
            <w:rStyle w:val="af"/>
            <w:noProof/>
          </w:rPr>
          <w:t>1.2.7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템플릿 기반 XML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1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6</w:t>
        </w:r>
        <w:r w:rsidR="00F023F4">
          <w:rPr>
            <w:noProof/>
            <w:webHidden/>
          </w:rPr>
          <w:fldChar w:fldCharType="end"/>
        </w:r>
      </w:hyperlink>
    </w:p>
    <w:p w14:paraId="142AE0B9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2" w:history="1">
        <w:r w:rsidR="00F023F4" w:rsidRPr="00EB2EDC">
          <w:rPr>
            <w:rStyle w:val="af"/>
            <w:noProof/>
          </w:rPr>
          <w:t>1.2.8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파일업로드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2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6</w:t>
        </w:r>
        <w:r w:rsidR="00F023F4">
          <w:rPr>
            <w:noProof/>
            <w:webHidden/>
          </w:rPr>
          <w:fldChar w:fldCharType="end"/>
        </w:r>
      </w:hyperlink>
    </w:p>
    <w:p w14:paraId="4BFBD706" w14:textId="77777777" w:rsidR="00F023F4" w:rsidRDefault="003760F1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43" w:history="1">
        <w:r w:rsidR="00F023F4" w:rsidRPr="00EB2EDC">
          <w:rPr>
            <w:rStyle w:val="af"/>
            <w:noProof/>
          </w:rPr>
          <w:t>1.3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Struts2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3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7</w:t>
        </w:r>
        <w:r w:rsidR="00F023F4">
          <w:rPr>
            <w:noProof/>
            <w:webHidden/>
          </w:rPr>
          <w:fldChar w:fldCharType="end"/>
        </w:r>
      </w:hyperlink>
    </w:p>
    <w:p w14:paraId="1774D567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4" w:history="1">
        <w:r w:rsidR="00F023F4" w:rsidRPr="00EB2EDC">
          <w:rPr>
            <w:rStyle w:val="af"/>
            <w:noProof/>
          </w:rPr>
          <w:t>1.3.1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Struts2 소개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4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7</w:t>
        </w:r>
        <w:r w:rsidR="00F023F4">
          <w:rPr>
            <w:noProof/>
            <w:webHidden/>
          </w:rPr>
          <w:fldChar w:fldCharType="end"/>
        </w:r>
      </w:hyperlink>
    </w:p>
    <w:p w14:paraId="782B8A2F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5" w:history="1">
        <w:r w:rsidR="00F023F4" w:rsidRPr="00EB2EDC">
          <w:rPr>
            <w:rStyle w:val="af"/>
            <w:noProof/>
          </w:rPr>
          <w:t>1.3.2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아키텍처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5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9</w:t>
        </w:r>
        <w:r w:rsidR="00F023F4">
          <w:rPr>
            <w:noProof/>
            <w:webHidden/>
          </w:rPr>
          <w:fldChar w:fldCharType="end"/>
        </w:r>
      </w:hyperlink>
    </w:p>
    <w:p w14:paraId="39612F00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6" w:history="1">
        <w:r w:rsidR="00F023F4" w:rsidRPr="00EB2EDC">
          <w:rPr>
            <w:rStyle w:val="af"/>
            <w:noProof/>
          </w:rPr>
          <w:t>1.3.3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환경설정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6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0</w:t>
        </w:r>
        <w:r w:rsidR="00F023F4">
          <w:rPr>
            <w:noProof/>
            <w:webHidden/>
          </w:rPr>
          <w:fldChar w:fldCharType="end"/>
        </w:r>
      </w:hyperlink>
    </w:p>
    <w:p w14:paraId="6054EBA3" w14:textId="77777777" w:rsidR="00F023F4" w:rsidRDefault="003760F1">
      <w:pPr>
        <w:pStyle w:val="11"/>
        <w:tabs>
          <w:tab w:val="left" w:pos="425"/>
          <w:tab w:val="right" w:leader="dot" w:pos="9016"/>
        </w:tabs>
        <w:rPr>
          <w:noProof/>
        </w:rPr>
      </w:pPr>
      <w:hyperlink w:anchor="_Toc349731447" w:history="1">
        <w:r w:rsidR="00F023F4" w:rsidRPr="00EB2EDC">
          <w:rPr>
            <w:rStyle w:val="af"/>
            <w:noProof/>
          </w:rPr>
          <w:t>2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뷰 기술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7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1</w:t>
        </w:r>
        <w:r w:rsidR="00F023F4">
          <w:rPr>
            <w:noProof/>
            <w:webHidden/>
          </w:rPr>
          <w:fldChar w:fldCharType="end"/>
        </w:r>
      </w:hyperlink>
    </w:p>
    <w:p w14:paraId="34E0C7D9" w14:textId="77777777" w:rsidR="00F023F4" w:rsidRDefault="003760F1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48" w:history="1">
        <w:r w:rsidR="00F023F4" w:rsidRPr="00EB2EDC">
          <w:rPr>
            <w:rStyle w:val="af"/>
            <w:noProof/>
          </w:rPr>
          <w:t>2.1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Sitemesh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8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2</w:t>
        </w:r>
        <w:r w:rsidR="00F023F4">
          <w:rPr>
            <w:noProof/>
            <w:webHidden/>
          </w:rPr>
          <w:fldChar w:fldCharType="end"/>
        </w:r>
      </w:hyperlink>
    </w:p>
    <w:p w14:paraId="2E5F9E6F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9" w:history="1">
        <w:r w:rsidR="00F023F4" w:rsidRPr="00EB2EDC">
          <w:rPr>
            <w:rStyle w:val="af"/>
            <w:noProof/>
          </w:rPr>
          <w:t>2.1.1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Sitemesh 설치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9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2</w:t>
        </w:r>
        <w:r w:rsidR="00F023F4">
          <w:rPr>
            <w:noProof/>
            <w:webHidden/>
          </w:rPr>
          <w:fldChar w:fldCharType="end"/>
        </w:r>
      </w:hyperlink>
    </w:p>
    <w:p w14:paraId="254DD08F" w14:textId="77777777" w:rsidR="00F023F4" w:rsidRDefault="003760F1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50" w:history="1">
        <w:r w:rsidR="00F023F4" w:rsidRPr="00EB2EDC">
          <w:rPr>
            <w:rStyle w:val="af"/>
            <w:noProof/>
          </w:rPr>
          <w:t>2.2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Velocity &amp; Freemarker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50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5</w:t>
        </w:r>
        <w:r w:rsidR="00F023F4">
          <w:rPr>
            <w:noProof/>
            <w:webHidden/>
          </w:rPr>
          <w:fldChar w:fldCharType="end"/>
        </w:r>
      </w:hyperlink>
    </w:p>
    <w:p w14:paraId="3546B552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51" w:history="1">
        <w:r w:rsidR="00F023F4" w:rsidRPr="00EB2EDC">
          <w:rPr>
            <w:rStyle w:val="af"/>
            <w:noProof/>
          </w:rPr>
          <w:t>2.2.1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설치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51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5</w:t>
        </w:r>
        <w:r w:rsidR="00F023F4">
          <w:rPr>
            <w:noProof/>
            <w:webHidden/>
          </w:rPr>
          <w:fldChar w:fldCharType="end"/>
        </w:r>
      </w:hyperlink>
    </w:p>
    <w:p w14:paraId="74A6ED8B" w14:textId="77777777" w:rsidR="00F023F4" w:rsidRDefault="003760F1">
      <w:pPr>
        <w:pStyle w:val="21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52" w:history="1">
        <w:r w:rsidR="00F023F4" w:rsidRPr="00EB2EDC">
          <w:rPr>
            <w:rStyle w:val="af"/>
            <w:noProof/>
          </w:rPr>
          <w:t>2.3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DWR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52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7</w:t>
        </w:r>
        <w:r w:rsidR="00F023F4">
          <w:rPr>
            <w:noProof/>
            <w:webHidden/>
          </w:rPr>
          <w:fldChar w:fldCharType="end"/>
        </w:r>
      </w:hyperlink>
    </w:p>
    <w:p w14:paraId="42F3D6C5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53" w:history="1">
        <w:r w:rsidR="00F023F4" w:rsidRPr="00EB2EDC">
          <w:rPr>
            <w:rStyle w:val="af"/>
            <w:noProof/>
          </w:rPr>
          <w:t>2.3.1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DWR 소개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53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7</w:t>
        </w:r>
        <w:r w:rsidR="00F023F4">
          <w:rPr>
            <w:noProof/>
            <w:webHidden/>
          </w:rPr>
          <w:fldChar w:fldCharType="end"/>
        </w:r>
      </w:hyperlink>
    </w:p>
    <w:p w14:paraId="1F83255A" w14:textId="77777777" w:rsidR="00F023F4" w:rsidRDefault="003760F1">
      <w:pPr>
        <w:pStyle w:val="31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54" w:history="1">
        <w:r w:rsidR="00F023F4" w:rsidRPr="00EB2EDC">
          <w:rPr>
            <w:rStyle w:val="af"/>
            <w:noProof/>
          </w:rPr>
          <w:t>2.3.2.</w:t>
        </w:r>
        <w:r w:rsidR="00F023F4">
          <w:rPr>
            <w:noProof/>
          </w:rPr>
          <w:tab/>
        </w:r>
        <w:r w:rsidR="00F023F4" w:rsidRPr="00EB2EDC">
          <w:rPr>
            <w:rStyle w:val="af"/>
            <w:noProof/>
          </w:rPr>
          <w:t>DWR 설치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54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7</w:t>
        </w:r>
        <w:r w:rsidR="00F023F4">
          <w:rPr>
            <w:noProof/>
            <w:webHidden/>
          </w:rPr>
          <w:fldChar w:fldCharType="end"/>
        </w:r>
      </w:hyperlink>
    </w:p>
    <w:p w14:paraId="053CA2C0" w14:textId="77777777" w:rsidR="00D63BDF" w:rsidRDefault="00FA41D3" w:rsidP="00FA41D3">
      <w:pPr>
        <w:spacing w:after="0"/>
      </w:pPr>
      <w:r>
        <w:fldChar w:fldCharType="end"/>
      </w:r>
    </w:p>
    <w:p w14:paraId="023C43F2" w14:textId="77777777"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B52737" w14:paraId="209A00CB" w14:textId="77777777" w:rsidTr="00CA4D68">
        <w:tc>
          <w:tcPr>
            <w:tcW w:w="4502" w:type="dxa"/>
          </w:tcPr>
          <w:p w14:paraId="5D074420" w14:textId="77777777"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5712" behindDoc="0" locked="0" layoutInCell="1" allowOverlap="1" wp14:anchorId="3EAC2285" wp14:editId="6CB51E42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D7D8419" id="직사각형 20" o:spid="_x0000_s1026" style="position:absolute;left:0;text-align:left;margin-left:178.5pt;margin-top:94.45pt;width:276.85pt;height:9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14:paraId="7ACD55B7" w14:textId="77777777" w:rsidR="00B52737" w:rsidRDefault="00B52737" w:rsidP="00E442E7">
            <w:pPr>
              <w:widowControl/>
              <w:wordWrap/>
              <w:autoSpaceDE/>
              <w:autoSpaceDN/>
            </w:pPr>
          </w:p>
          <w:p w14:paraId="325E595F" w14:textId="77777777" w:rsidR="00B52737" w:rsidRDefault="00B52737" w:rsidP="00E442E7">
            <w:pPr>
              <w:widowControl/>
              <w:wordWrap/>
              <w:autoSpaceDE/>
              <w:autoSpaceDN/>
            </w:pPr>
          </w:p>
          <w:p w14:paraId="68977025" w14:textId="77777777" w:rsidR="00B52737" w:rsidRDefault="00B52737" w:rsidP="00E442E7">
            <w:pPr>
              <w:widowControl/>
              <w:wordWrap/>
              <w:autoSpaceDE/>
              <w:autoSpaceDN/>
            </w:pPr>
          </w:p>
          <w:p w14:paraId="14B62518" w14:textId="77777777" w:rsidR="00B52737" w:rsidRDefault="00B52737" w:rsidP="00E442E7">
            <w:pPr>
              <w:widowControl/>
              <w:wordWrap/>
              <w:autoSpaceDE/>
              <w:autoSpaceDN/>
            </w:pPr>
          </w:p>
          <w:p w14:paraId="2AB9C18B" w14:textId="77777777" w:rsidR="00B52737" w:rsidRDefault="00B52737" w:rsidP="00E442E7">
            <w:pPr>
              <w:widowControl/>
              <w:wordWrap/>
              <w:autoSpaceDE/>
              <w:autoSpaceDN/>
            </w:pPr>
          </w:p>
          <w:p w14:paraId="3342B156" w14:textId="77777777"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14:paraId="2CC7ADEC" w14:textId="77777777" w:rsidTr="00CA4D68">
        <w:tc>
          <w:tcPr>
            <w:tcW w:w="9242" w:type="dxa"/>
            <w:gridSpan w:val="2"/>
          </w:tcPr>
          <w:p w14:paraId="4F1D2956" w14:textId="77777777" w:rsidR="00B52737" w:rsidRPr="0074214E" w:rsidRDefault="0077465F" w:rsidP="0074214E">
            <w:pPr>
              <w:pStyle w:val="1"/>
              <w:outlineLvl w:val="0"/>
            </w:pPr>
            <w:r w:rsidRPr="00BD3844">
              <w:t xml:space="preserve"> </w:t>
            </w:r>
            <w:bookmarkStart w:id="1" w:name="_Toc349731430"/>
            <w:r w:rsidR="00611880" w:rsidRPr="0074214E">
              <w:rPr>
                <w:rFonts w:hint="eastAsia"/>
              </w:rPr>
              <w:t>M</w:t>
            </w:r>
            <w:r w:rsidR="00611880" w:rsidRPr="0074214E">
              <w:t xml:space="preserve">VC </w:t>
            </w:r>
            <w:r w:rsidR="00611880" w:rsidRPr="0074214E">
              <w:rPr>
                <w:rFonts w:hint="eastAsia"/>
              </w:rPr>
              <w:t>프레임워크</w:t>
            </w:r>
            <w:bookmarkEnd w:id="1"/>
          </w:p>
        </w:tc>
      </w:tr>
      <w:tr w:rsidR="00B52737" w14:paraId="1B97B9AB" w14:textId="77777777" w:rsidTr="00CA4D68">
        <w:tc>
          <w:tcPr>
            <w:tcW w:w="4502" w:type="dxa"/>
          </w:tcPr>
          <w:p w14:paraId="0367FCDF" w14:textId="77777777"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 w14:anchorId="7B56B0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5pt;height:186pt" o:ole="">
                  <v:imagedata r:id="rId10" o:title=""/>
                </v:shape>
                <o:OLEObject Type="Embed" ProgID="Visio.Drawing.11" ShapeID="_x0000_i1025" DrawAspect="Content" ObjectID="_1523256475" r:id="rId11"/>
              </w:object>
            </w:r>
          </w:p>
        </w:tc>
        <w:tc>
          <w:tcPr>
            <w:tcW w:w="4740" w:type="dxa"/>
          </w:tcPr>
          <w:p w14:paraId="475CAB16" w14:textId="77777777"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14:paraId="491C4E0C" w14:textId="77777777" w:rsidR="00B52737" w:rsidRDefault="00B52737" w:rsidP="00E442E7">
            <w:pPr>
              <w:widowControl/>
              <w:wordWrap/>
              <w:autoSpaceDE/>
              <w:autoSpaceDN/>
            </w:pPr>
          </w:p>
          <w:p w14:paraId="5DEB0124" w14:textId="77777777"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14:paraId="26BA84B4" w14:textId="77777777"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14:paraId="5C81ADFA" w14:textId="77777777" w:rsidR="000708FD" w:rsidRPr="00811755" w:rsidRDefault="003C2A0D" w:rsidP="00811755">
      <w:pPr>
        <w:pStyle w:val="2"/>
      </w:pPr>
      <w:bookmarkStart w:id="2" w:name="_Toc349731431"/>
      <w:r w:rsidRPr="00811755">
        <w:rPr>
          <w:rFonts w:hint="eastAsia"/>
        </w:rPr>
        <w:lastRenderedPageBreak/>
        <w:t>MVC</w:t>
      </w:r>
      <w:r w:rsidR="009D22D4" w:rsidRPr="00811755">
        <w:rPr>
          <w:rFonts w:hint="eastAsia"/>
        </w:rPr>
        <w:t xml:space="preserve"> (Model-View-Controller)</w:t>
      </w:r>
      <w:r w:rsidR="00855F1D" w:rsidRPr="00811755">
        <w:t xml:space="preserve"> </w:t>
      </w:r>
      <w:r w:rsidR="00855F1D" w:rsidRPr="00811755">
        <w:rPr>
          <w:rFonts w:hint="eastAsia"/>
        </w:rPr>
        <w:t>디자인 패턴</w:t>
      </w:r>
      <w:bookmarkEnd w:id="2"/>
    </w:p>
    <w:p w14:paraId="75FC3FAF" w14:textId="77777777" w:rsidR="00A14781" w:rsidRDefault="00A14781" w:rsidP="00C628AC">
      <w:pPr>
        <w:pStyle w:val="3"/>
      </w:pPr>
      <w:bookmarkStart w:id="3" w:name="_Toc349731432"/>
      <w:r>
        <w:rPr>
          <w:rFonts w:hint="eastAsia"/>
        </w:rPr>
        <w:t>Model1 과 Model2</w:t>
      </w:r>
      <w:r w:rsidR="005016A3">
        <w:t xml:space="preserve"> </w:t>
      </w:r>
      <w:r w:rsidR="005016A3">
        <w:rPr>
          <w:rFonts w:hint="eastAsia"/>
        </w:rPr>
        <w:t>패턴</w:t>
      </w:r>
      <w:bookmarkEnd w:id="3"/>
    </w:p>
    <w:p w14:paraId="6924240B" w14:textId="77777777" w:rsidR="00945F64" w:rsidRDefault="00906C4E" w:rsidP="00945F64">
      <w:r>
        <w:t xml:space="preserve">Model 1 방식의 웹 어플리케이션이란, 한 개의 JSP에서 모든 비지니스 로직을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비지니스 로직이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로직을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 xml:space="preserve">지는 </w:t>
      </w:r>
      <w:r w:rsidR="00811755">
        <w:rPr>
          <w:rFonts w:hint="eastAsia"/>
        </w:rPr>
        <w:t>문제</w:t>
      </w:r>
      <w:r w:rsidR="003B69ED">
        <w:rPr>
          <w:rFonts w:hint="eastAsia"/>
        </w:rPr>
        <w:t>가 있다.</w:t>
      </w:r>
      <w:r>
        <w:t xml:space="preserve"> </w:t>
      </w:r>
    </w:p>
    <w:p w14:paraId="2A87A36C" w14:textId="77777777" w:rsidR="002B7617" w:rsidRDefault="00585E26" w:rsidP="002B7617">
      <w:pPr>
        <w:keepNext/>
        <w:jc w:val="center"/>
      </w:pPr>
      <w:r>
        <w:object w:dxaOrig="6909" w:dyaOrig="3209" w14:anchorId="47CE641E">
          <v:shape id="_x0000_i1026" type="#_x0000_t75" style="width:325pt;height:151pt" o:ole="">
            <v:imagedata r:id="rId12" o:title=""/>
          </v:shape>
          <o:OLEObject Type="Embed" ProgID="Visio.Drawing.11" ShapeID="_x0000_i1026" DrawAspect="Content" ObjectID="_1523256476" r:id="rId13"/>
        </w:object>
      </w:r>
    </w:p>
    <w:p w14:paraId="30952F84" w14:textId="77777777" w:rsidR="00811755" w:rsidRPr="00F023F4" w:rsidRDefault="002B7617" w:rsidP="002B7617">
      <w:pPr>
        <w:pStyle w:val="ac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Pr="00F023F4">
        <w:rPr>
          <w:sz w:val="18"/>
        </w:rPr>
        <w:t xml:space="preserve"> </w:t>
      </w:r>
      <w:r w:rsidRPr="00F023F4">
        <w:rPr>
          <w:rFonts w:hint="eastAsia"/>
          <w:sz w:val="18"/>
        </w:rPr>
        <w:t>M</w:t>
      </w:r>
      <w:r w:rsidRPr="00F023F4">
        <w:rPr>
          <w:sz w:val="18"/>
        </w:rPr>
        <w:t xml:space="preserve">odel1 </w:t>
      </w:r>
      <w:r w:rsidRPr="00F023F4">
        <w:rPr>
          <w:rFonts w:hint="eastAsia"/>
          <w:sz w:val="18"/>
        </w:rPr>
        <w:t>디자인</w:t>
      </w:r>
    </w:p>
    <w:p w14:paraId="664CA727" w14:textId="77777777" w:rsidR="00FF0112" w:rsidRDefault="00FF0112" w:rsidP="00D15276"/>
    <w:p w14:paraId="25B578F5" w14:textId="77777777"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d"/>
        </w:rPr>
        <w:footnoteReference w:id="1"/>
      </w:r>
      <w:r>
        <w:t xml:space="preserve"> 이다. Model 2란 </w:t>
      </w:r>
      <w:r w:rsidR="00AC2FA8">
        <w:rPr>
          <w:rFonts w:hint="eastAsia"/>
        </w:rPr>
        <w:t xml:space="preserve">비즈니스 로직과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14:paraId="3DEE1729" w14:textId="77777777" w:rsidR="00D15276" w:rsidRDefault="00585E26" w:rsidP="00D15276">
      <w:pPr>
        <w:keepNext/>
        <w:jc w:val="center"/>
      </w:pPr>
      <w:r>
        <w:object w:dxaOrig="7829" w:dyaOrig="4343" w14:anchorId="53E39BA7">
          <v:shape id="_x0000_i1027" type="#_x0000_t75" style="width:317pt;height:178pt" o:ole="">
            <v:imagedata r:id="rId14" o:title=""/>
          </v:shape>
          <o:OLEObject Type="Embed" ProgID="Visio.Drawing.11" ShapeID="_x0000_i1027" DrawAspect="Content" ObjectID="_1523256477" r:id="rId15"/>
        </w:object>
      </w:r>
    </w:p>
    <w:p w14:paraId="71FB56A9" w14:textId="77777777" w:rsidR="00D15276" w:rsidRPr="00F023F4" w:rsidRDefault="00D15276" w:rsidP="00D15276">
      <w:pPr>
        <w:pStyle w:val="ac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2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Model 2 디자인</w:t>
      </w:r>
    </w:p>
    <w:p w14:paraId="52387845" w14:textId="77777777" w:rsidR="00D15276" w:rsidRDefault="00D15276" w:rsidP="00D15276"/>
    <w:p w14:paraId="5B6AD80A" w14:textId="77777777" w:rsidR="00945F64" w:rsidRDefault="001B7AFC" w:rsidP="00BD3D8F">
      <w:r>
        <w:rPr>
          <w:rFonts w:hint="eastAsia"/>
        </w:rPr>
        <w:t>모든</w:t>
      </w:r>
      <w:r>
        <w:t xml:space="preserve"> 요청을 서블릿이 받</w:t>
      </w:r>
      <w:r>
        <w:rPr>
          <w:rFonts w:hint="eastAsia"/>
        </w:rPr>
        <w:t>아</w:t>
      </w:r>
      <w:r>
        <w:t xml:space="preserve"> 비지니스 로직을 </w:t>
      </w:r>
      <w:r>
        <w:rPr>
          <w:rFonts w:hint="eastAsia"/>
        </w:rPr>
        <w:t>처리하고</w:t>
      </w:r>
      <w:r>
        <w:t>, 결과 출력을 위해 JSP로 포워딩</w:t>
      </w:r>
      <w:r>
        <w:rPr>
          <w:rFonts w:hint="eastAsia"/>
        </w:rPr>
        <w:t>하도록</w:t>
      </w:r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이경우 </w:t>
      </w:r>
      <w:r>
        <w:t>서블릿의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d"/>
        </w:rPr>
        <w:footnoteReference w:id="2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14:paraId="2CEEE3D5" w14:textId="77777777" w:rsidR="00945F64" w:rsidRPr="00800388" w:rsidRDefault="00945F64" w:rsidP="00945F64"/>
    <w:p w14:paraId="63A720F1" w14:textId="77777777" w:rsidR="00381AA6" w:rsidRDefault="00381AA6" w:rsidP="00381AA6">
      <w:pPr>
        <w:pStyle w:val="3"/>
      </w:pPr>
      <w:bookmarkStart w:id="4" w:name="_Toc349731433"/>
      <w:r>
        <w:rPr>
          <w:rFonts w:hint="eastAsia"/>
        </w:rPr>
        <w:t>MVC 디자인 모델</w:t>
      </w:r>
      <w:bookmarkEnd w:id="4"/>
    </w:p>
    <w:p w14:paraId="1DA7B118" w14:textId="77777777" w:rsidR="00696811" w:rsidRDefault="00696811" w:rsidP="00696811"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>디자인 구조는 과거 MFC 프로그램에서 등장했던 Document-View 구조를 한층 더 발전시킨 것으로 프로그램의 구성요소를 모델, 뷰, 컨트롤러로 나누어서 각각 다른 역할을 처리하도록 하는 것이다.</w:t>
      </w:r>
    </w:p>
    <w:p w14:paraId="45419CA4" w14:textId="77777777" w:rsidR="00696811" w:rsidRDefault="00696811" w:rsidP="00696811">
      <w:pPr>
        <w:keepNext/>
        <w:jc w:val="center"/>
      </w:pPr>
      <w:r>
        <w:object w:dxaOrig="5177" w:dyaOrig="4100" w14:anchorId="5DD73DD1">
          <v:shape id="_x0000_i1028" type="#_x0000_t75" style="width:260pt;height:205pt" o:ole="">
            <v:imagedata r:id="rId16" o:title=""/>
          </v:shape>
          <o:OLEObject Type="Embed" ProgID="Visio.Drawing.11" ShapeID="_x0000_i1028" DrawAspect="Content" ObjectID="_1523256478" r:id="rId17"/>
        </w:object>
      </w:r>
    </w:p>
    <w:p w14:paraId="01231EE4" w14:textId="77777777" w:rsidR="00696811" w:rsidRPr="00F023F4" w:rsidRDefault="00696811" w:rsidP="00696811">
      <w:pPr>
        <w:pStyle w:val="ac"/>
        <w:ind w:left="100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3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Model, View, Controller 의 역할</w:t>
      </w:r>
    </w:p>
    <w:p w14:paraId="3B64C61A" w14:textId="77777777" w:rsidR="00696811" w:rsidRDefault="00696811" w:rsidP="00696811">
      <w:pPr>
        <w:jc w:val="left"/>
      </w:pPr>
    </w:p>
    <w:p w14:paraId="2410B2E8" w14:textId="77777777" w:rsidR="00696811" w:rsidRDefault="00585E26" w:rsidP="00696811">
      <w:pPr>
        <w:keepNext/>
        <w:jc w:val="center"/>
      </w:pPr>
      <w:r>
        <w:object w:dxaOrig="7411" w:dyaOrig="2247" w14:anchorId="256B6733">
          <v:shape id="_x0000_i1029" type="#_x0000_t75" style="width:371pt;height:112pt" o:ole="">
            <v:imagedata r:id="rId18" o:title=""/>
          </v:shape>
          <o:OLEObject Type="Embed" ProgID="Visio.Drawing.11" ShapeID="_x0000_i1029" DrawAspect="Content" ObjectID="_1523256479" r:id="rId19"/>
        </w:object>
      </w:r>
    </w:p>
    <w:p w14:paraId="2FAC3CF5" w14:textId="77777777" w:rsidR="00696811" w:rsidRPr="00F023F4" w:rsidRDefault="00696811" w:rsidP="00696811">
      <w:pPr>
        <w:pStyle w:val="ac"/>
        <w:ind w:left="100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4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서버-클라이언트 환경에서 Model, View, Controller</w:t>
      </w:r>
    </w:p>
    <w:p w14:paraId="7DAB5233" w14:textId="77777777" w:rsidR="00381AA6" w:rsidRDefault="00381AA6" w:rsidP="00945F64"/>
    <w:p w14:paraId="307D6E82" w14:textId="77777777" w:rsidR="0040513B" w:rsidRDefault="0040513B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6"/>
        </w:rPr>
      </w:pPr>
      <w:bookmarkStart w:id="5" w:name="_Toc349731434"/>
      <w:r>
        <w:br w:type="page"/>
      </w:r>
    </w:p>
    <w:p w14:paraId="57052DFE" w14:textId="77777777" w:rsidR="006B4F09" w:rsidRDefault="006B4F09" w:rsidP="00811755">
      <w:pPr>
        <w:pStyle w:val="2"/>
      </w:pPr>
      <w:r>
        <w:rPr>
          <w:rFonts w:hint="eastAsia"/>
        </w:rPr>
        <w:lastRenderedPageBreak/>
        <w:t>Struts1</w:t>
      </w:r>
      <w:bookmarkEnd w:id="5"/>
    </w:p>
    <w:p w14:paraId="7CC24F06" w14:textId="77777777" w:rsidR="006B4F09" w:rsidRDefault="006B4F09" w:rsidP="00E311F0">
      <w:pPr>
        <w:pStyle w:val="3"/>
      </w:pPr>
      <w:bookmarkStart w:id="6" w:name="_Toc349731435"/>
      <w:r>
        <w:rPr>
          <w:rFonts w:hint="eastAsia"/>
        </w:rPr>
        <w:t>스트럿츠 아키텍처</w:t>
      </w:r>
      <w:bookmarkEnd w:id="6"/>
    </w:p>
    <w:p w14:paraId="455E8CA5" w14:textId="77777777" w:rsidR="00B65760" w:rsidRDefault="00B65760" w:rsidP="00855C6B">
      <w:r w:rsidRPr="00753B62">
        <w:rPr>
          <w:rFonts w:hint="eastAsia"/>
        </w:rPr>
        <w:t>스트럿트는 아파치 그룹에 지원 받은 오픈소스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14:paraId="57466C55" w14:textId="77777777" w:rsidR="00B65760" w:rsidRDefault="00B65760" w:rsidP="00855C6B"/>
    <w:p w14:paraId="43B6E347" w14:textId="77777777" w:rsidR="00B65760" w:rsidRDefault="00B65760" w:rsidP="00855C6B"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2B7617" w:rsidRPr="00CA0C79">
        <w:t xml:space="preserve">그림 </w:t>
      </w:r>
      <w:r w:rsidR="002B7617">
        <w:rPr>
          <w:noProof/>
        </w:rPr>
        <w:t>1</w:t>
      </w:r>
      <w:r w:rsidR="002B7617">
        <w:rPr>
          <w:noProof/>
        </w:rPr>
        <w:noBreakHyphen/>
        <w:t>5</w:t>
      </w:r>
      <w:r w:rsidRPr="00E478DB">
        <w:fldChar w:fldCharType="end"/>
      </w:r>
      <w:r>
        <w:rPr>
          <w:rFonts w:hint="eastAsia"/>
        </w:rPr>
        <w:t>은 MVC Model2 와 스트럿트 환경에서 어떻게 사용자의 요청을 처리하는 가를 보여주고 있다.</w:t>
      </w:r>
    </w:p>
    <w:p w14:paraId="5A39F1EF" w14:textId="77777777" w:rsidR="00B65760" w:rsidRDefault="00B65760" w:rsidP="00855C6B"/>
    <w:p w14:paraId="7C03412D" w14:textId="77777777" w:rsidR="00B65760" w:rsidRDefault="00B65760" w:rsidP="00B65760">
      <w:pPr>
        <w:keepNext/>
        <w:jc w:val="center"/>
      </w:pPr>
      <w:r>
        <w:object w:dxaOrig="8120" w:dyaOrig="4761" w14:anchorId="2462D510">
          <v:shape id="_x0000_i1030" type="#_x0000_t75" style="width:406pt;height:239pt" o:ole="">
            <v:imagedata r:id="rId20" o:title=""/>
          </v:shape>
          <o:OLEObject Type="Embed" ProgID="Visio.Drawing.11" ShapeID="_x0000_i1030" DrawAspect="Content" ObjectID="_1523256480" r:id="rId21"/>
        </w:object>
      </w:r>
    </w:p>
    <w:p w14:paraId="23E85602" w14:textId="77777777" w:rsidR="00B65760" w:rsidRPr="00F023F4" w:rsidRDefault="00B65760" w:rsidP="00B65760">
      <w:pPr>
        <w:pStyle w:val="ac"/>
        <w:ind w:left="100"/>
        <w:jc w:val="center"/>
        <w:rPr>
          <w:sz w:val="18"/>
        </w:rPr>
      </w:pPr>
      <w:bookmarkStart w:id="7" w:name="_Ref335830324"/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5</w:t>
      </w:r>
      <w:r w:rsidR="00477113" w:rsidRPr="00F023F4">
        <w:rPr>
          <w:noProof/>
          <w:sz w:val="18"/>
        </w:rPr>
        <w:fldChar w:fldCharType="end"/>
      </w:r>
      <w:bookmarkEnd w:id="7"/>
      <w:r w:rsidRPr="00F023F4">
        <w:rPr>
          <w:rFonts w:hint="eastAsia"/>
          <w:sz w:val="18"/>
        </w:rPr>
        <w:t xml:space="preserve"> MVC Model2 와 스트럿츠 </w:t>
      </w:r>
      <w:r w:rsidR="00FF4F59" w:rsidRPr="00F023F4">
        <w:rPr>
          <w:rFonts w:hint="eastAsia"/>
          <w:sz w:val="18"/>
        </w:rPr>
        <w:t>비교</w:t>
      </w:r>
    </w:p>
    <w:p w14:paraId="23384B8B" w14:textId="77777777" w:rsidR="00B65760" w:rsidRPr="0077078C" w:rsidRDefault="00B65760" w:rsidP="00B65760">
      <w:pPr>
        <w:jc w:val="left"/>
      </w:pPr>
    </w:p>
    <w:p w14:paraId="41B6CB8B" w14:textId="77777777" w:rsidR="00B65760" w:rsidRPr="00AB7ADC" w:rsidRDefault="00B65760" w:rsidP="00B65760">
      <w:pPr>
        <w:pStyle w:val="ab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14:paraId="1CAB683E" w14:textId="77777777" w:rsidR="00B65760" w:rsidRPr="00AB7ADC" w:rsidRDefault="00B65760" w:rsidP="00B65760">
      <w:pPr>
        <w:pStyle w:val="ab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lastRenderedPageBreak/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14:paraId="76CAD6B5" w14:textId="77777777" w:rsidR="00B65760" w:rsidRPr="00AB7ADC" w:rsidRDefault="00B65760" w:rsidP="00B65760">
      <w:pPr>
        <w:pStyle w:val="ab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14:paraId="5E9BC2D5" w14:textId="77777777" w:rsidR="00B65760" w:rsidRPr="00AB7ADC" w:rsidRDefault="00B65760" w:rsidP="00B65760">
      <w:pPr>
        <w:pStyle w:val="ab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14:paraId="188E4092" w14:textId="77777777" w:rsidR="00B65760" w:rsidRDefault="00B65760" w:rsidP="00B65760">
      <w:pPr>
        <w:pStyle w:val="ab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14:paraId="244FD6B1" w14:textId="77777777" w:rsidR="00B65760" w:rsidRPr="00B65760" w:rsidRDefault="00B65760" w:rsidP="00B65760"/>
    <w:p w14:paraId="25EBF9E0" w14:textId="77777777" w:rsidR="006B4F09" w:rsidRDefault="006B4F09" w:rsidP="00E311F0">
      <w:pPr>
        <w:pStyle w:val="3"/>
      </w:pPr>
      <w:bookmarkStart w:id="8" w:name="_Toc349731436"/>
      <w:r>
        <w:rPr>
          <w:rFonts w:hint="eastAsia"/>
        </w:rPr>
        <w:t>Action</w:t>
      </w:r>
      <w:r w:rsidR="004F15CA">
        <w:t xml:space="preserve"> </w:t>
      </w:r>
      <w:r w:rsidR="004F15CA">
        <w:rPr>
          <w:rFonts w:hint="eastAsia"/>
        </w:rPr>
        <w:t>구현</w:t>
      </w:r>
      <w:bookmarkEnd w:id="8"/>
    </w:p>
    <w:p w14:paraId="68DDDB57" w14:textId="77777777" w:rsidR="00855C6B" w:rsidRPr="007161FF" w:rsidRDefault="00855C6B" w:rsidP="00022736">
      <w:r w:rsidRPr="007161FF">
        <w:rPr>
          <w:rFonts w:hint="eastAsia"/>
        </w:rPr>
        <w:t xml:space="preserve">ARCHITECTURE </w:t>
      </w:r>
      <w:r w:rsidR="00533C77">
        <w:rPr>
          <w:rFonts w:hint="eastAsia"/>
        </w:rPr>
        <w:t>WEB</w:t>
      </w:r>
      <w:r w:rsidR="00533C77"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 w:rsidR="00533C77">
        <w:t xml:space="preserve"> </w:t>
      </w:r>
      <w:r w:rsidR="00533C77">
        <w:rPr>
          <w:rFonts w:hint="eastAsia"/>
        </w:rPr>
        <w:t xml:space="preserve">는 </w:t>
      </w:r>
      <w:r w:rsidR="00BC4ADA">
        <w:rPr>
          <w:rFonts w:hint="eastAsia"/>
        </w:rPr>
        <w:t xml:space="preserve">스트럿츠 </w:t>
      </w:r>
      <w:r w:rsidRPr="007161FF">
        <w:rPr>
          <w:rFonts w:hint="eastAsia"/>
        </w:rPr>
        <w:t>Action 클래스를 확장하는 방법이 제공된다.</w:t>
      </w:r>
    </w:p>
    <w:p w14:paraId="22349810" w14:textId="77777777" w:rsidR="00855C6B" w:rsidRPr="007161FF" w:rsidRDefault="00855C6B" w:rsidP="00855C6B">
      <w:pPr>
        <w:pStyle w:val="ab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ActionSupport</w:t>
      </w:r>
    </w:p>
    <w:p w14:paraId="56BA502A" w14:textId="77777777" w:rsidR="00855C6B" w:rsidRPr="007161FF" w:rsidRDefault="00855C6B" w:rsidP="00855C6B">
      <w:pPr>
        <w:pStyle w:val="ab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</w:p>
    <w:p w14:paraId="44A2377F" w14:textId="77777777" w:rsidR="00855C6B" w:rsidRDefault="00855C6B" w:rsidP="00855C6B">
      <w:pPr>
        <w:rPr>
          <w:rFonts w:asciiTheme="minorEastAsia" w:hAnsiTheme="minorEastAsia"/>
          <w:sz w:val="22"/>
        </w:rPr>
      </w:pPr>
    </w:p>
    <w:p w14:paraId="1E37CD9E" w14:textId="77777777" w:rsidR="00855C6B" w:rsidRDefault="00083EF3" w:rsidP="00855C6B">
      <w:pPr>
        <w:keepNext/>
        <w:jc w:val="center"/>
      </w:pPr>
      <w:r>
        <w:object w:dxaOrig="11570" w:dyaOrig="5465" w14:anchorId="7E948FDD">
          <v:shape id="_x0000_i1031" type="#_x0000_t75" style="width:451pt;height:214pt" o:ole="">
            <v:imagedata r:id="rId22" o:title=""/>
          </v:shape>
          <o:OLEObject Type="Embed" ProgID="Visio.Drawing.11" ShapeID="_x0000_i1031" DrawAspect="Content" ObjectID="_1523256481" r:id="rId23"/>
        </w:object>
      </w:r>
    </w:p>
    <w:p w14:paraId="5DD7EF01" w14:textId="77777777" w:rsidR="00855C6B" w:rsidRPr="00F023F4" w:rsidRDefault="00855C6B" w:rsidP="00855C6B">
      <w:pPr>
        <w:pStyle w:val="ac"/>
        <w:ind w:left="100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6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스트럿츠의 Action 와 DispatchAction 에 대응하는 확장 클래스</w:t>
      </w:r>
    </w:p>
    <w:p w14:paraId="3FF8D394" w14:textId="77777777" w:rsidR="00855C6B" w:rsidRPr="007161FF" w:rsidRDefault="00855C6B" w:rsidP="00022736"/>
    <w:p w14:paraId="47D9A2EA" w14:textId="77777777" w:rsidR="00855C6B" w:rsidRDefault="00855C6B" w:rsidP="00022736">
      <w:pPr>
        <w:rPr>
          <w:rFonts w:ascii="Courier New" w:hAnsi="Courier New" w:cs="Courier New"/>
          <w:noProof/>
          <w:sz w:val="18"/>
        </w:rPr>
      </w:pPr>
      <w:r w:rsidRPr="007161FF">
        <w:rPr>
          <w:rFonts w:hint="eastAsia"/>
        </w:rPr>
        <w:t xml:space="preserve">이 클래스들은 컨테이너에 존재하는 클래스 타입을 인자로 해당하는 객체를 getComponent 함수와 객체를 </w:t>
      </w:r>
      <w:r>
        <w:rPr>
          <w:rFonts w:hint="eastAsia"/>
        </w:rPr>
        <w:t>컨텍스트</w:t>
      </w:r>
      <w:r w:rsidRPr="007161FF">
        <w:rPr>
          <w:rFonts w:hint="eastAsia"/>
        </w:rPr>
        <w:t xml:space="preserve"> 존재하는 객체들을 사용하여 자동으로 인자로 전달된 객체의 프로퍼티를 설</w:t>
      </w:r>
      <w:r w:rsidRPr="007161FF">
        <w:rPr>
          <w:rFonts w:hint="eastAsia"/>
        </w:rPr>
        <w:lastRenderedPageBreak/>
        <w:t>정하는 autowireComponent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tbl>
      <w:tblPr>
        <w:tblStyle w:val="ae"/>
        <w:tblW w:w="0" w:type="auto"/>
        <w:tblBorders>
          <w:top w:val="single" w:sz="4" w:space="0" w:color="244061" w:themeColor="accent1" w:themeShade="80"/>
          <w:left w:val="single" w:sz="4" w:space="0" w:color="244061" w:themeColor="accent1" w:themeShade="80"/>
          <w:bottom w:val="single" w:sz="4" w:space="0" w:color="244061" w:themeColor="accent1" w:themeShade="80"/>
          <w:right w:val="single" w:sz="4" w:space="0" w:color="244061" w:themeColor="accent1" w:themeShade="80"/>
          <w:insideH w:val="single" w:sz="4" w:space="0" w:color="244061" w:themeColor="accent1" w:themeShade="80"/>
          <w:insideV w:val="single" w:sz="4" w:space="0" w:color="244061" w:themeColor="accent1" w:themeShade="80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F56D68" w14:paraId="0F638CA2" w14:textId="77777777" w:rsidTr="00477113">
        <w:tc>
          <w:tcPr>
            <w:tcW w:w="92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034BD629" w14:textId="77777777" w:rsidR="00F56D68" w:rsidRPr="00F56D68" w:rsidRDefault="00F56D68" w:rsidP="00022736"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F56D68" w14:paraId="57BEE47F" w14:textId="77777777" w:rsidTr="00477113">
        <w:tc>
          <w:tcPr>
            <w:tcW w:w="92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916DCFF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ackage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architecture.examples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struts.action;</w:t>
            </w:r>
          </w:p>
          <w:p w14:paraId="7D2911AD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java.util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List;</w:t>
            </w:r>
          </w:p>
          <w:p w14:paraId="2B98218B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java.util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Map;</w:t>
            </w:r>
          </w:p>
          <w:p w14:paraId="064BA98A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javax.servlet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http.HttpServletRequest;</w:t>
            </w:r>
          </w:p>
          <w:p w14:paraId="1FB3D705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javax.servlet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http.HttpServletResponse;</w:t>
            </w:r>
          </w:p>
          <w:p w14:paraId="514CA405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org.apache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commons.lang.StringUtils;</w:t>
            </w:r>
          </w:p>
          <w:p w14:paraId="043D3F6B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org.apache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struts.action.ActionForm;</w:t>
            </w:r>
          </w:p>
          <w:p w14:paraId="3CB6990E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org.apache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struts.action.ActionForward;</w:t>
            </w:r>
          </w:p>
          <w:p w14:paraId="441A75DE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org.apache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struts.action.ActionMapping;</w:t>
            </w:r>
          </w:p>
          <w:p w14:paraId="46289FF0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architecture.ee.services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SqlQueryClient;</w:t>
            </w:r>
          </w:p>
          <w:p w14:paraId="1F8C8F4F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architecture.ee.util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OutputFormat;</w:t>
            </w:r>
          </w:p>
          <w:p w14:paraId="6E628A5C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architecture.ee.web.struts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action.FrameworkDispatchActionSupport;</w:t>
            </w:r>
          </w:p>
          <w:p w14:paraId="5562E242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architecture.ee.web.util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ParamUtils;</w:t>
            </w:r>
          </w:p>
          <w:p w14:paraId="4D8EDB1D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architecture.ee.web.util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ServletUtils;</w:t>
            </w:r>
          </w:p>
          <w:p w14:paraId="7C78B8E7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architecture.ee.web.view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.json.JsonView;</w:t>
            </w:r>
          </w:p>
          <w:p w14:paraId="3E5A8029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B41AFA">
              <w:rPr>
                <w:rFonts w:ascii="맑은 고딕" w:eastAsia="맑은 고딕" w:cs="맑은 고딕"/>
                <w:b/>
                <w:bCs/>
                <w:noProof/>
                <w:color w:val="7F0055"/>
                <w:kern w:val="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24601550" wp14:editId="151E53A4">
                      <wp:simplePos x="0" y="0"/>
                      <wp:positionH relativeFrom="column">
                        <wp:posOffset>4088868</wp:posOffset>
                      </wp:positionH>
                      <wp:positionV relativeFrom="paragraph">
                        <wp:posOffset>34290</wp:posOffset>
                      </wp:positionV>
                      <wp:extent cx="1637665" cy="732790"/>
                      <wp:effectExtent l="0" t="0" r="635" b="0"/>
                      <wp:wrapNone/>
                      <wp:docPr id="307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37665" cy="73279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5827081" w14:textId="77777777" w:rsidR="00BE68B9" w:rsidRPr="00F56D68" w:rsidRDefault="00BE68B9" w:rsidP="00F56D68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F56D68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DispatchAction 을 구현하기위하여 FrameworkDispatchActionSupport 클래스를 상속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F29B07E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텍스트 상자 2" o:spid="_x0000_s1026" type="#_x0000_t202" style="position:absolute;left:0;text-align:left;margin-left:321.95pt;margin-top:2.7pt;width:128.95pt;height:57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" stroked="f">
                      <v:textbox>
                        <w:txbxContent>
                          <w:p w:rsidR="00BE68B9" w:rsidRPr="00F56D68" w:rsidRDefault="00BE68B9" w:rsidP="00F56D6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F56D68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DispatchAction 을 구현하기위하여 FrameworkDispatchActionSupport 클래스를 상속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30F383AE" w14:textId="77777777" w:rsidR="00F56D68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ublic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class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QueryAction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  <w:u w:val="single"/>
              </w:rPr>
              <w:t>extend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 xml:space="preserve"> FrameworkDispatchActionSup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{</w:t>
            </w:r>
          </w:p>
          <w:p w14:paraId="090F7B70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477B692F" wp14:editId="647F0929">
                      <wp:simplePos x="0" y="0"/>
                      <wp:positionH relativeFrom="column">
                        <wp:posOffset>2948438</wp:posOffset>
                      </wp:positionH>
                      <wp:positionV relativeFrom="paragraph">
                        <wp:posOffset>39296</wp:posOffset>
                      </wp:positionV>
                      <wp:extent cx="1141228" cy="0"/>
                      <wp:effectExtent l="0" t="38100" r="59055" b="57150"/>
                      <wp:wrapNone/>
                      <wp:docPr id="24" name="직선 연결선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14122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98B765A" id="직선 연결선 24" o:spid="_x0000_s1026" style="position:absolute;left:0;text-align:lef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2.15pt,3.1pt" to="322pt,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14:paraId="31FF2745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rivate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>String []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stringToArray(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String parametersString){</w:t>
            </w:r>
          </w:p>
          <w:p w14:paraId="249242A8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proofErr w:type="gramStart"/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  <w:highlight w:val="lightGray"/>
              </w:rPr>
              <w:t>return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 xml:space="preserve">  StringUtils.</w:t>
            </w:r>
            <w:r w:rsidRPr="007A7B53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  <w:highlight w:val="lightGray"/>
              </w:rPr>
              <w:t>splitPreserveAllTokens</w:t>
            </w:r>
            <w:proofErr w:type="gramEnd"/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 xml:space="preserve">(parametersString, </w:t>
            </w:r>
            <w:r w:rsidRPr="007A7B53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  <w:highlight w:val="lightGray"/>
              </w:rPr>
              <w:t>","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>);</w:t>
            </w:r>
          </w:p>
          <w:p w14:paraId="1A13F08A" w14:textId="77777777" w:rsidR="00F56D68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</w:p>
          <w:p w14:paraId="09FF98E1" w14:textId="77777777"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14:paraId="2D98B2CD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ublic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ctionForward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list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ActionMapping mapping, ActionForm form, HttpServletRequest request, HttpServletResponse response)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throw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Exception {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14:paraId="56102BC0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OutputFormat output =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getOutputFormat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request, response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14:paraId="456B5751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String statement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statement</w:t>
            </w:r>
            <w:proofErr w:type="gramStart"/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)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;</w:t>
            </w:r>
          </w:p>
          <w:p w14:paraId="42018DDA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String parametersString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parameter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, </w:t>
            </w:r>
            <w:proofErr w:type="gramStart"/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)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14:paraId="50ABAC5A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  <w:u w:val="single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 xml:space="preserve">SqlQueryClient client =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>getComponent(</w:t>
            </w:r>
            <w:proofErr w:type="gramEnd"/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  <w:u w:val="single"/>
              </w:rPr>
              <w:t>"sqlQueryClient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>, SqlQueryClient.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  <w:u w:val="single"/>
              </w:rPr>
              <w:t>clas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>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14:paraId="64FFCF76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b/>
                <w:bCs/>
                <w:noProof/>
                <w:color w:val="7F0055"/>
                <w:kern w:val="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788F68F8" wp14:editId="30BAF4B2">
                      <wp:simplePos x="0" y="0"/>
                      <wp:positionH relativeFrom="column">
                        <wp:posOffset>3948223</wp:posOffset>
                      </wp:positionH>
                      <wp:positionV relativeFrom="paragraph">
                        <wp:posOffset>46975</wp:posOffset>
                      </wp:positionV>
                      <wp:extent cx="1779433" cy="767080"/>
                      <wp:effectExtent l="0" t="0" r="0" b="0"/>
                      <wp:wrapNone/>
                      <wp:docPr id="26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79433" cy="767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B146498" w14:textId="77777777" w:rsidR="00BE68B9" w:rsidRPr="00F56D68" w:rsidRDefault="00BE68B9" w:rsidP="00F56D68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F56D68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 xml:space="preserve">getComponent 함수를 사용하여 </w:t>
                                  </w:r>
                                </w:p>
                                <w:p w14:paraId="2863D6B7" w14:textId="77777777" w:rsidR="00BE68B9" w:rsidRPr="00F56D68" w:rsidRDefault="00BE68B9" w:rsidP="00F56D68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F56D68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컨테이너에 등록된 서비스에 접근할 수 있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228A7B" id="_x0000_s1027" type="#_x0000_t202" style="position:absolute;left:0;text-align:left;margin-left:310.9pt;margin-top:3.7pt;width:140.1pt;height:60.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" stroked="f">
                      <v:textbox>
                        <w:txbxContent>
                          <w:p w:rsidR="00BE68B9" w:rsidRPr="00F56D68" w:rsidRDefault="00BE68B9" w:rsidP="00F56D6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F56D68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 xml:space="preserve">getComponent 함수를 사용하여 </w:t>
                            </w:r>
                          </w:p>
                          <w:p w:rsidR="00BE68B9" w:rsidRPr="00F56D68" w:rsidRDefault="00BE68B9" w:rsidP="00F56D6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F56D68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컨테이너에 등록된 서비스에 접근할 수 있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0F4A1B39" wp14:editId="290302EB">
                      <wp:simplePos x="0" y="0"/>
                      <wp:positionH relativeFrom="column">
                        <wp:posOffset>3485585</wp:posOffset>
                      </wp:positionH>
                      <wp:positionV relativeFrom="paragraph">
                        <wp:posOffset>45525</wp:posOffset>
                      </wp:positionV>
                      <wp:extent cx="407406" cy="144856"/>
                      <wp:effectExtent l="0" t="0" r="50165" b="64770"/>
                      <wp:wrapNone/>
                      <wp:docPr id="25" name="직선 연결선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07406" cy="14485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3441A2A" id="직선 연결선 25" o:spid="_x0000_s1026" style="position:absolute;left:0;text-align:lef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45pt,3.6pt" to="306.55pt,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List&lt;Map&lt;String, Object&gt;&gt;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list ;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14:paraId="44C6C8BE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 String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</w:rPr>
              <w:t>isEmpty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 parametersString)  )</w:t>
            </w:r>
          </w:p>
          <w:p w14:paraId="191009ED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    list =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client.list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statement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14:paraId="175987F7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else</w:t>
            </w:r>
          </w:p>
          <w:p w14:paraId="60C1D16A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6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list =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client.list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statement, stringToArray(parametersString));</w:t>
            </w:r>
          </w:p>
          <w:p w14:paraId="068BC2AD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Map model =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getModelMap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request, response);</w:t>
            </w:r>
          </w:p>
          <w:p w14:paraId="3AB8214B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model.put(</w:t>
            </w:r>
            <w:proofErr w:type="gramEnd"/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, list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14:paraId="44E207CC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output == OutputFormat.</w:t>
            </w:r>
            <w:r w:rsidRPr="0052081A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16"/>
              </w:rPr>
              <w:t>JSO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){</w:t>
            </w:r>
            <w:r w:rsidRPr="0052081A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w:t xml:space="preserve"> </w:t>
            </w:r>
          </w:p>
          <w:p w14:paraId="2E51F6E0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JsonView view =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JsonView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    </w:t>
            </w:r>
          </w:p>
          <w:p w14:paraId="1978BA15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view.setModelKey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);</w:t>
            </w:r>
          </w:p>
          <w:p w14:paraId="47876EC7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lastRenderedPageBreak/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view.render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model, request, response);</w:t>
            </w:r>
          </w:p>
          <w:p w14:paraId="31B19625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;</w:t>
            </w:r>
          </w:p>
          <w:p w14:paraId="04D9D8B8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}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else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{</w:t>
            </w:r>
          </w:p>
          <w:p w14:paraId="345BC510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saveModelMap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request, model);</w:t>
            </w:r>
          </w:p>
          <w:p w14:paraId="3FA3D5D2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14:paraId="0B4EBF6B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(mapping.findForward(output.name(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).toLowerCase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)));</w:t>
            </w:r>
          </w:p>
          <w:p w14:paraId="67123573" w14:textId="77777777"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14:paraId="409964DA" w14:textId="77777777" w:rsidR="00F56D68" w:rsidRDefault="00F56D68" w:rsidP="00F56D68">
            <w:pPr>
              <w:wordWrap/>
              <w:adjustRightInd w:val="0"/>
              <w:ind w:leftChars="142" w:left="284"/>
              <w:jc w:val="left"/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}</w:t>
            </w:r>
          </w:p>
        </w:tc>
      </w:tr>
    </w:tbl>
    <w:p w14:paraId="5150CC27" w14:textId="77777777" w:rsidR="00B51988" w:rsidRDefault="00B51988" w:rsidP="00855C6B"/>
    <w:p w14:paraId="23B4E337" w14:textId="77777777" w:rsidR="006B4F09" w:rsidRDefault="00B379B0" w:rsidP="00E311F0">
      <w:pPr>
        <w:pStyle w:val="3"/>
      </w:pPr>
      <w:bookmarkStart w:id="9" w:name="_Toc349731437"/>
      <w:r>
        <w:rPr>
          <w:rFonts w:hint="eastAsia"/>
        </w:rPr>
        <w:t>예외</w:t>
      </w:r>
      <w:r w:rsidR="006B4F09">
        <w:rPr>
          <w:rFonts w:hint="eastAsia"/>
        </w:rPr>
        <w:t>처리</w:t>
      </w:r>
      <w:bookmarkEnd w:id="9"/>
    </w:p>
    <w:p w14:paraId="6D7D6FCC" w14:textId="77777777" w:rsidR="00590245" w:rsidRDefault="00590245" w:rsidP="00C95C73">
      <w:r w:rsidRPr="00B36FF0">
        <w:rPr>
          <w:rFonts w:hint="eastAsia"/>
        </w:rPr>
        <w:t>스트럿트</w:t>
      </w:r>
      <w:r>
        <w:rPr>
          <w:rFonts w:hint="eastAsia"/>
        </w:rPr>
        <w:t xml:space="preserve"> 프레임워크는 예외 처리를 위하여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>
        <w:t>뷰에</w:t>
      </w:r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r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14:paraId="0036D582" w14:textId="77777777" w:rsidR="00590245" w:rsidRDefault="00DB212D" w:rsidP="00590245">
      <w:pPr>
        <w:keepNext/>
        <w:jc w:val="center"/>
      </w:pPr>
      <w:r>
        <w:object w:dxaOrig="7306" w:dyaOrig="5030" w14:anchorId="7393C776">
          <v:shape id="_x0000_i1032" type="#_x0000_t75" style="width:308pt;height:212pt" o:ole="">
            <v:imagedata r:id="rId24" o:title=""/>
          </v:shape>
          <o:OLEObject Type="Embed" ProgID="Visio.Drawing.11" ShapeID="_x0000_i1032" DrawAspect="Content" ObjectID="_1523256482" r:id="rId25"/>
        </w:object>
      </w:r>
    </w:p>
    <w:p w14:paraId="52A97B05" w14:textId="77777777" w:rsidR="00590245" w:rsidRPr="00F023F4" w:rsidRDefault="00590245" w:rsidP="00590245">
      <w:pPr>
        <w:pStyle w:val="ac"/>
        <w:ind w:left="100"/>
        <w:jc w:val="center"/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7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스트럿츠의ActionMessage 기반의 예외처리</w:t>
      </w:r>
    </w:p>
    <w:p w14:paraId="4AE161C2" w14:textId="77777777" w:rsidR="00590245" w:rsidRDefault="00590245" w:rsidP="00590245">
      <w:pPr>
        <w:rPr>
          <w:sz w:val="22"/>
        </w:rPr>
      </w:pPr>
    </w:p>
    <w:p w14:paraId="437029C4" w14:textId="77777777" w:rsidR="005629EF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 xml:space="preserve">Action 에서 예외(java.lang.Throwable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p w14:paraId="40FF1952" w14:textId="77777777" w:rsidR="00477113" w:rsidRDefault="00477113" w:rsidP="00EE0089"/>
    <w:tbl>
      <w:tblPr>
        <w:tblStyle w:val="ae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77113" w14:paraId="35323366" w14:textId="77777777" w:rsidTr="00023626">
        <w:tc>
          <w:tcPr>
            <w:tcW w:w="9224" w:type="dxa"/>
            <w:shd w:val="clear" w:color="auto" w:fill="F2F2F2" w:themeFill="background1" w:themeFillShade="F2"/>
          </w:tcPr>
          <w:p w14:paraId="157B45D2" w14:textId="77777777" w:rsidR="00477113" w:rsidRPr="00477113" w:rsidRDefault="00477113" w:rsidP="00EE0089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lastRenderedPageBreak/>
              <w:t>WEB-INF/struts-config/struts-config.xml</w:t>
            </w:r>
          </w:p>
        </w:tc>
      </w:tr>
      <w:tr w:rsidR="00477113" w14:paraId="05440B26" w14:textId="77777777" w:rsidTr="00023626">
        <w:tc>
          <w:tcPr>
            <w:tcW w:w="9224" w:type="dxa"/>
          </w:tcPr>
          <w:p w14:paraId="61EAAD0A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gramStart"/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?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xml</w:t>
            </w:r>
            <w:proofErr w:type="gramEnd"/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version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1.0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encoding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UTF-8"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?&gt;</w:t>
            </w:r>
          </w:p>
          <w:p w14:paraId="02FD4270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gramStart"/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!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OCTYPE</w:t>
            </w:r>
            <w:proofErr w:type="gramEnd"/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struts-config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808080"/>
                <w:kern w:val="0"/>
                <w:sz w:val="18"/>
                <w:szCs w:val="18"/>
              </w:rPr>
              <w:t>PUBLIC</w:t>
            </w:r>
          </w:p>
          <w:p w14:paraId="48EA6215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        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"-//Apache Software Foundation//DTD Struts Configuration 1.3//EN"</w:t>
            </w:r>
          </w:p>
          <w:p w14:paraId="62C19D97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         </w:t>
            </w:r>
            <w:r w:rsidRPr="007F0F30">
              <w:rPr>
                <w:rFonts w:ascii="맑은 고딕" w:eastAsia="맑은 고딕" w:cs="맑은 고딕"/>
                <w:color w:val="3F7F5F"/>
                <w:kern w:val="0"/>
                <w:sz w:val="18"/>
                <w:szCs w:val="18"/>
              </w:rPr>
              <w:t>"http://struts.apache.org/dtds/struts-config_1_3.dtd"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8C79228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truts-config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5B3EDC60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orm-bea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0757EEC2" wp14:editId="536F49BD">
                      <wp:simplePos x="0" y="0"/>
                      <wp:positionH relativeFrom="column">
                        <wp:posOffset>461727</wp:posOffset>
                      </wp:positionH>
                      <wp:positionV relativeFrom="paragraph">
                        <wp:posOffset>187885</wp:posOffset>
                      </wp:positionV>
                      <wp:extent cx="4925085" cy="986827"/>
                      <wp:effectExtent l="0" t="0" r="27940" b="22860"/>
                      <wp:wrapNone/>
                      <wp:docPr id="31" name="직사각형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25085" cy="986827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16701E7" id="직사각형 31" o:spid="_x0000_s1026" style="position:absolute;left:0;text-align:left;margin-left:36.35pt;margin-top:14.8pt;width:387.8pt;height:77.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" filled="f" strokecolor="#548dd4 [1951]" strokeweight="1pt">
                      <v:stroke dashstyle="dash"/>
                    </v:rect>
                  </w:pict>
                </mc:Fallback>
              </mc:AlternateConten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orm-bea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5993288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global-exceptio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1345536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xception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key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global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type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proofErr w:type="gramStart"/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java.lang</w:t>
            </w:r>
            <w:proofErr w:type="gramEnd"/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.Throwable"</w:t>
            </w:r>
          </w:p>
          <w:p w14:paraId="3FB5CF3C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proofErr w:type="gramStart"/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handler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architecture.ee.web</w:t>
            </w:r>
            <w:proofErr w:type="gramEnd"/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.struts.action.FrameworkExceptionHandler"</w:t>
            </w:r>
          </w:p>
          <w:p w14:paraId="3CDC09BD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path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/includes/jsp/error.jsp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/&gt;</w:t>
            </w:r>
          </w:p>
          <w:p w14:paraId="606E6270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global-exceptio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05C3472C" w14:textId="77777777" w:rsidR="00477113" w:rsidRPr="00D4775E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global-forwards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2F8E065A" w14:textId="77777777" w:rsidR="00477113" w:rsidRPr="00D4775E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D4775E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D4775E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D4775E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error"</w:t>
            </w:r>
            <w:r w:rsidRPr="00D4775E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D4775E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D4775E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/error.jsp"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&lt;/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76967A57" w14:textId="77777777" w:rsidR="00477113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global-forwards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14:paraId="05E05F09" w14:textId="77777777" w:rsidR="00477113" w:rsidRPr="007F0F30" w:rsidRDefault="00477113" w:rsidP="00477113">
            <w:pPr>
              <w:wordWrap/>
              <w:adjustRightInd w:val="0"/>
              <w:ind w:leftChars="142" w:left="284" w:firstLineChars="450" w:firstLine="81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action-mapping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action-mapping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0BAA8077" w14:textId="77777777"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message-resources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parameter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MessageResources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/&gt;</w:t>
            </w:r>
          </w:p>
          <w:p w14:paraId="270EFE71" w14:textId="77777777" w:rsidR="00477113" w:rsidRDefault="00477113" w:rsidP="00477113"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truts-config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14:paraId="1E6C58F8" w14:textId="77777777" w:rsidR="0052081A" w:rsidRDefault="0052081A" w:rsidP="00FC726A"/>
    <w:p w14:paraId="3D9DE35B" w14:textId="77777777" w:rsidR="00FC726A" w:rsidRDefault="00FC726A" w:rsidP="00FC726A">
      <w:r>
        <w:rPr>
          <w:rFonts w:hint="eastAsia"/>
        </w:rPr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ActionMessage 클래스를 사용하</w:t>
      </w:r>
      <w:r w:rsidR="00700030">
        <w:rPr>
          <w:rFonts w:hint="eastAsia"/>
        </w:rPr>
        <w:t>는 것이다</w:t>
      </w:r>
      <w:r w:rsidR="00CA0C79">
        <w:rPr>
          <w:rFonts w:hint="eastAsia"/>
        </w:rPr>
        <w:t xml:space="preserve"> 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>버전에는 ActionError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뷰에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</w:t>
      </w:r>
      <w:r w:rsidR="00CA0C79">
        <w:rPr>
          <w:rFonts w:hint="eastAsia"/>
        </w:rPr>
        <w:t xml:space="preserve">개발자가 쉽게 </w:t>
      </w:r>
      <w:r w:rsidR="001566A2">
        <w:rPr>
          <w:rFonts w:hint="eastAsia"/>
        </w:rPr>
        <w:t xml:space="preserve">I18N 기능을 </w:t>
      </w:r>
      <w:r w:rsidR="00CA0C79">
        <w:rPr>
          <w:rFonts w:hint="eastAsia"/>
        </w:rPr>
        <w:t xml:space="preserve">구현하기 </w:t>
      </w:r>
      <w:r w:rsidR="001566A2">
        <w:rPr>
          <w:rFonts w:hint="eastAsia"/>
        </w:rPr>
        <w:t xml:space="preserve">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tbl>
      <w:tblPr>
        <w:tblStyle w:val="ae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14:paraId="31F82264" w14:textId="77777777" w:rsidTr="00023626">
        <w:tc>
          <w:tcPr>
            <w:tcW w:w="9224" w:type="dxa"/>
          </w:tcPr>
          <w:p w14:paraId="6D27FBEA" w14:textId="77777777" w:rsidR="00023626" w:rsidRPr="00023626" w:rsidRDefault="00023626" w:rsidP="00FC726A">
            <w:pPr>
              <w:rPr>
                <w:sz w:val="18"/>
                <w:szCs w:val="18"/>
              </w:rPr>
            </w:pPr>
            <w:r w:rsidRPr="00023626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xamples.struts.action</w:t>
            </w:r>
            <w:r w:rsidRPr="00023626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023626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023626" w14:paraId="17822429" w14:textId="77777777" w:rsidTr="00023626">
        <w:tc>
          <w:tcPr>
            <w:tcW w:w="9224" w:type="dxa"/>
          </w:tcPr>
          <w:p w14:paraId="174C1CD7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ackage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rchitecture.examples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struts.action;</w:t>
            </w:r>
          </w:p>
          <w:p w14:paraId="5DFB14A8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java.util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List;</w:t>
            </w:r>
          </w:p>
          <w:p w14:paraId="045465D9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java.util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Map;</w:t>
            </w:r>
          </w:p>
          <w:p w14:paraId="34D3F021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javax.servlet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http.HttpServletRequest;</w:t>
            </w:r>
          </w:p>
          <w:p w14:paraId="41AFE19A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javax.servlet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http.HttpServletResponse;</w:t>
            </w:r>
          </w:p>
          <w:p w14:paraId="136EB2F4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org.apache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commons.lang.StringUtils;</w:t>
            </w:r>
          </w:p>
          <w:p w14:paraId="18D40499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org.apache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struts.action.ActionForm;</w:t>
            </w:r>
          </w:p>
          <w:p w14:paraId="18C11FC6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org.apache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struts.action.ActionForward;</w:t>
            </w:r>
          </w:p>
          <w:p w14:paraId="43ECBFA1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org.apache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struts.action.ActionMapping;</w:t>
            </w:r>
          </w:p>
          <w:p w14:paraId="6C804F03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org.apache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struts.action.ActionMessage;</w:t>
            </w:r>
          </w:p>
          <w:p w14:paraId="116429E4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org.apache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struts.action.ActionMessages;</w:t>
            </w:r>
          </w:p>
          <w:p w14:paraId="4AA7D6C9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rchitecture.ee.services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SqlQueryClient;</w:t>
            </w:r>
          </w:p>
          <w:p w14:paraId="23E7B763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lastRenderedPageBreak/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rchitecture.ee.util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OutputFormat;</w:t>
            </w:r>
          </w:p>
          <w:p w14:paraId="0B7306B1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rchitecture.ee.web.struts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action.FrameworkDispatchActionSupport;</w:t>
            </w:r>
          </w:p>
          <w:p w14:paraId="56D470D7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rchitecture.ee.web.util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ParamUtils;</w:t>
            </w:r>
          </w:p>
          <w:p w14:paraId="2EF9DF51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rchitecture.ee.web.util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ServletUtils;</w:t>
            </w:r>
          </w:p>
          <w:p w14:paraId="42F8FFE4" w14:textId="77777777" w:rsidR="00023626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rchitecture.ee.web.view</w:t>
            </w:r>
            <w:proofErr w:type="gramEnd"/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json.JsonView;</w:t>
            </w:r>
          </w:p>
          <w:p w14:paraId="657DA305" w14:textId="77777777"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</w:p>
          <w:p w14:paraId="1FE3E4D0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las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QueryAction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xtend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FrameworkDispatchActionSupport {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04CDCBEB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rivate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String []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stringToArray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String parametersString){</w:t>
            </w:r>
          </w:p>
          <w:p w14:paraId="6614AD5E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String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splitPreserveAllTokens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parametersString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,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14:paraId="424BD56D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14:paraId="72478E1C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ctionForward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listWithError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ActionMapping mapping, ActionForm form, HttpServletRequest request, HttpServletResponse response)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hrow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Exception {</w:t>
            </w:r>
          </w:p>
          <w:p w14:paraId="3E23CE5E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OutputFormat output =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getOutputFormat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quest, response);</w:t>
            </w:r>
          </w:p>
          <w:p w14:paraId="7EB0D246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ry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{</w:t>
            </w:r>
          </w:p>
          <w:p w14:paraId="607FB75F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statement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tatement</w:t>
            </w:r>
            <w:proofErr w:type="gramStart"/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14:paraId="1EAA9FBD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parametersString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parameter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, </w:t>
            </w:r>
            <w:proofErr w:type="gramStart"/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14:paraId="12BEE28A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SqlQueryClient client =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getComponent(</w:t>
            </w:r>
            <w:proofErr w:type="gramEnd"/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qlQueryClient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SqlQueryClient.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las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14:paraId="4005898C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List&lt;Map&lt;String, Object&gt;&gt;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list ;</w:t>
            </w:r>
            <w:proofErr w:type="gramEnd"/>
          </w:p>
          <w:p w14:paraId="2F7A894A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String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isEmpty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parametersString)  )</w:t>
            </w:r>
          </w:p>
          <w:p w14:paraId="0AF1B606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list =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client.list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statement);</w:t>
            </w:r>
          </w:p>
          <w:p w14:paraId="75E0CB5C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</w:p>
          <w:p w14:paraId="4BE677B1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list =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client.list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statement, stringToArray(parametersString));</w:t>
            </w:r>
          </w:p>
          <w:p w14:paraId="638A9119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Map model =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getModelMap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quest, response);</w:t>
            </w:r>
          </w:p>
          <w:p w14:paraId="55ED5714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model.put(</w:t>
            </w:r>
            <w:proofErr w:type="gramEnd"/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list);</w:t>
            </w:r>
          </w:p>
          <w:p w14:paraId="0D3282CB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output == OutputFormat.</w:t>
            </w:r>
            <w:r w:rsidRPr="0052081A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JSO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{</w:t>
            </w:r>
          </w:p>
          <w:p w14:paraId="65D06821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JsonView view =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JsonView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0737B7A6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setModelKey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14:paraId="7F8CFFDE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render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model, request, response);</w:t>
            </w:r>
          </w:p>
          <w:p w14:paraId="5F40DA10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14:paraId="55FA7FBD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6F6CB984" wp14:editId="3915DF56">
                      <wp:simplePos x="0" y="0"/>
                      <wp:positionH relativeFrom="column">
                        <wp:posOffset>3642691</wp:posOffset>
                      </wp:positionH>
                      <wp:positionV relativeFrom="paragraph">
                        <wp:posOffset>130810</wp:posOffset>
                      </wp:positionV>
                      <wp:extent cx="2100248" cy="556591"/>
                      <wp:effectExtent l="0" t="0" r="0" b="0"/>
                      <wp:wrapNone/>
                      <wp:docPr id="30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00248" cy="55659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40782F0" w14:textId="77777777"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2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Action 에서 발생이 예상되는 </w:t>
                                  </w:r>
                                </w:p>
                                <w:p w14:paraId="2F36DAC6" w14:textId="77777777"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2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오류를 catch 하여 ActionMessages 를 생성/저장하고 </w:t>
                                  </w:r>
                                </w:p>
                                <w:p w14:paraId="6673B080" w14:textId="77777777"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2"/>
                                    </w:rPr>
                                  </w:pPr>
                                  <w:r w:rsidRPr="00023626">
                                    <w:rPr>
                                      <w:color w:val="C0504D" w:themeColor="accent2"/>
                                      <w:sz w:val="12"/>
                                    </w:rPr>
                                    <w:t>E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rror페이지로 </w:t>
                                  </w:r>
                                  <w:r w:rsidRPr="00023626">
                                    <w:rPr>
                                      <w:color w:val="C0504D" w:themeColor="accent2"/>
                                      <w:sz w:val="12"/>
                                    </w:rPr>
                                    <w:t>forward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33D480" id="_x0000_s1028" type="#_x0000_t202" style="position:absolute;left:0;text-align:left;margin-left:286.85pt;margin-top:10.3pt;width:165.35pt;height:43.8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" stroked="f">
                      <v:textbox>
                        <w:txbxContent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2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Action 에서 발생이 예상되는 </w:t>
                            </w:r>
                          </w:p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2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오류를 catch 하여 ActionMessages 를 생성/저장하고 </w:t>
                            </w:r>
                          </w:p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2"/>
                              </w:rPr>
                            </w:pPr>
                            <w:r w:rsidRPr="00023626">
                              <w:rPr>
                                <w:color w:val="C0504D" w:themeColor="accent2"/>
                                <w:sz w:val="12"/>
                              </w:rPr>
                              <w:t>E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rror페이지로 </w:t>
                            </w:r>
                            <w:r w:rsidRPr="00023626">
                              <w:rPr>
                                <w:color w:val="C0504D" w:themeColor="accent2"/>
                                <w:sz w:val="12"/>
                              </w:rPr>
                              <w:t>forward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}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{</w:t>
            </w:r>
          </w:p>
          <w:p w14:paraId="06034D08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saveModelMap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quest, model);</w:t>
            </w:r>
          </w:p>
          <w:p w14:paraId="47AED770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1725ACC1" wp14:editId="1B6118AB">
                      <wp:simplePos x="0" y="0"/>
                      <wp:positionH relativeFrom="column">
                        <wp:posOffset>3306417</wp:posOffset>
                      </wp:positionH>
                      <wp:positionV relativeFrom="paragraph">
                        <wp:posOffset>8227</wp:posOffset>
                      </wp:positionV>
                      <wp:extent cx="304800" cy="351404"/>
                      <wp:effectExtent l="0" t="38100" r="57150" b="29845"/>
                      <wp:wrapNone/>
                      <wp:docPr id="29" name="직선 연결선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04800" cy="351404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6E37486" id="직선 연결선 29" o:spid="_x0000_s1026" style="position:absolute;left:0;text-align:lef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0.35pt,.65pt" to="284.35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14:paraId="198BD1FC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}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atch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Exception e) {</w:t>
            </w:r>
          </w:p>
          <w:p w14:paraId="24037269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  <w:u w:val="single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 xml:space="preserve">ActionMessages errors =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  <w:u w:val="single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 xml:space="preserve">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ActionMessages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);</w:t>
            </w:r>
          </w:p>
          <w:p w14:paraId="3348F306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errors.add( </w:t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Global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</w:t>
            </w:r>
            <w:r w:rsidRPr="0052081A">
              <w:rPr>
                <w:rFonts w:ascii="맑은 고딕" w:eastAsia="맑은 고딕" w:cs="맑은 고딕" w:hint="eastAsia"/>
                <w:i/>
                <w:iCs/>
                <w:color w:val="0000C0"/>
                <w:kern w:val="0"/>
                <w:sz w:val="18"/>
                <w:szCs w:val="20"/>
              </w:rPr>
              <w:t>ERROR</w:t>
            </w:r>
            <w:proofErr w:type="gramEnd"/>
            <w:r w:rsidRPr="0052081A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_</w:t>
            </w:r>
            <w:r w:rsidRPr="0052081A">
              <w:rPr>
                <w:rFonts w:ascii="맑은 고딕" w:eastAsia="맑은 고딕" w:cs="맑은 고딕" w:hint="eastAsia"/>
                <w:i/>
                <w:iCs/>
                <w:color w:val="0000C0"/>
                <w:kern w:val="0"/>
                <w:sz w:val="18"/>
                <w:szCs w:val="20"/>
              </w:rPr>
              <w:t>KEY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, </w:t>
            </w:r>
          </w:p>
          <w:p w14:paraId="109FEE98" w14:textId="77777777" w:rsidR="00023626" w:rsidRPr="0052081A" w:rsidRDefault="00023626" w:rsidP="00023626">
            <w:pPr>
              <w:wordWrap/>
              <w:adjustRightInd w:val="0"/>
              <w:ind w:leftChars="142" w:left="284" w:firstLineChars="1900" w:firstLine="342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ctionMessage(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e.getMessage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)));</w:t>
            </w:r>
          </w:p>
          <w:p w14:paraId="629106A6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saveErrors(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quest, errors);</w:t>
            </w:r>
          </w:p>
          <w:p w14:paraId="70B8E871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mapping.findForward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error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14:paraId="00BA249A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14:paraId="001ACAA4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mapping.findForward(output.name(</w:t>
            </w:r>
            <w:proofErr w:type="gramStart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.toLowerCase</w:t>
            </w:r>
            <w:proofErr w:type="gramEnd"/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)));</w:t>
            </w:r>
          </w:p>
          <w:p w14:paraId="1EDCACE1" w14:textId="77777777"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14:paraId="12E0F4AA" w14:textId="77777777" w:rsidR="00023626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}</w:t>
            </w:r>
          </w:p>
          <w:p w14:paraId="5B16DF52" w14:textId="77777777" w:rsidR="00023626" w:rsidRDefault="00023626" w:rsidP="00FC726A"/>
        </w:tc>
      </w:tr>
    </w:tbl>
    <w:p w14:paraId="76B1E46D" w14:textId="77777777" w:rsidR="00023626" w:rsidRDefault="00023626" w:rsidP="00FC726A"/>
    <w:tbl>
      <w:tblPr>
        <w:tblStyle w:val="ae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14:paraId="6FC26E0D" w14:textId="77777777" w:rsidTr="00023626">
        <w:tc>
          <w:tcPr>
            <w:tcW w:w="9224" w:type="dxa"/>
          </w:tcPr>
          <w:p w14:paraId="219517E5" w14:textId="77777777" w:rsidR="00023626" w:rsidRDefault="00023626" w:rsidP="00023626">
            <w:pPr>
              <w:rPr>
                <w:rFonts w:ascii="맑은 고딕" w:eastAsia="맑은 고딕" w:cs="맑은 고딕"/>
                <w:kern w:val="0"/>
                <w:szCs w:val="20"/>
              </w:rPr>
            </w:pPr>
            <w:r w:rsidRPr="00023626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WEB-INF/struts-config/sample-struts-config.xml</w:t>
            </w:r>
          </w:p>
        </w:tc>
      </w:tr>
      <w:tr w:rsidR="00023626" w14:paraId="42C3FCDA" w14:textId="77777777" w:rsidTr="00023626">
        <w:tc>
          <w:tcPr>
            <w:tcW w:w="9224" w:type="dxa"/>
          </w:tcPr>
          <w:p w14:paraId="1104DBF7" w14:textId="77777777"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proofErr w:type="gramStart"/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?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xml</w:t>
            </w:r>
            <w:proofErr w:type="gramEnd"/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version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1.0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encoding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ISO-8859-1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?&gt;</w:t>
            </w:r>
          </w:p>
          <w:p w14:paraId="0277544C" w14:textId="77777777"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proofErr w:type="gramStart"/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!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DOCTYPE</w:t>
            </w:r>
            <w:proofErr w:type="gramEnd"/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struts-config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808080"/>
                <w:kern w:val="0"/>
                <w:sz w:val="18"/>
                <w:szCs w:val="20"/>
              </w:rPr>
              <w:t>PUBLIC</w:t>
            </w:r>
          </w:p>
          <w:p w14:paraId="36E9989D" w14:textId="77777777"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"-//Apache Software Foundation//DTD Struts Configuration 1.3//EN"</w:t>
            </w:r>
          </w:p>
          <w:p w14:paraId="3A9090EF" w14:textId="77777777"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EC6390">
              <w:rPr>
                <w:rFonts w:ascii="맑은 고딕" w:eastAsia="맑은 고딕" w:cs="맑은 고딕"/>
                <w:color w:val="3F7F5F"/>
                <w:kern w:val="0"/>
                <w:sz w:val="18"/>
                <w:szCs w:val="20"/>
              </w:rPr>
              <w:t>"http://struts.apache.org/dtds/struts-config_1_3.dtd"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5714FFC2" w14:textId="77777777"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5BA494A2" w14:textId="77777777"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53E6FEEA" w14:textId="77777777"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query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typ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proofErr w:type="gramStart"/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architecture.examples</w:t>
            </w:r>
            <w:proofErr w:type="gramEnd"/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.struts.action.QueryAction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rameter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method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scop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request"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14:paraId="5FCE3EB5" w14:textId="77777777" w:rsidR="00023626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html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/list.jsp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</w:t>
            </w:r>
          </w:p>
          <w:p w14:paraId="06488E95" w14:textId="77777777" w:rsidR="00023626" w:rsidRDefault="00023626" w:rsidP="00023626">
            <w:pPr>
              <w:wordWrap/>
              <w:adjustRightInd w:val="0"/>
              <w:ind w:leftChars="142" w:left="284" w:firstLineChars="800" w:firstLine="144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>
              <w:rPr>
                <w:rFonts w:ascii="맑은 고딕" w:eastAsia="맑은 고딕" w:cs="맑은 고딕" w:hint="eastAsia"/>
                <w:color w:val="008080"/>
                <w:kern w:val="0"/>
                <w:sz w:val="18"/>
                <w:szCs w:val="20"/>
              </w:rPr>
              <w:t xml:space="preserve">exception </w:t>
            </w:r>
            <w:r>
              <w:rPr>
                <w:rFonts w:ascii="맑은 고딕" w:eastAsia="맑은 고딕" w:cs="맑은 고딕" w:hint="eastAsia"/>
                <w:color w:val="7F007F"/>
                <w:kern w:val="0"/>
                <w:sz w:val="18"/>
                <w:szCs w:val="20"/>
              </w:rPr>
              <w:t>key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proofErr w:type="gramStart"/>
            <w:r>
              <w:rPr>
                <w:rFonts w:ascii="맑은 고딕" w:eastAsia="맑은 고딕" w:cs="맑은 고딕" w:hint="eastAsia"/>
                <w:i/>
                <w:iCs/>
                <w:color w:val="2A00FF"/>
                <w:kern w:val="0"/>
                <w:sz w:val="18"/>
                <w:szCs w:val="20"/>
              </w:rPr>
              <w:t>database.error</w:t>
            </w:r>
            <w:proofErr w:type="gramEnd"/>
            <w:r>
              <w:rPr>
                <w:rFonts w:ascii="맑은 고딕" w:eastAsia="맑은 고딕" w:cs="맑은 고딕" w:hint="eastAsia"/>
                <w:i/>
                <w:iCs/>
                <w:color w:val="2A00FF"/>
                <w:kern w:val="0"/>
                <w:sz w:val="18"/>
                <w:szCs w:val="20"/>
              </w:rPr>
              <w:t>.duplicate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>
              <w:rPr>
                <w:rFonts w:ascii="맑은 고딕" w:eastAsia="맑은 고딕" w:cs="맑은 고딕" w:hint="eastAsia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</w:t>
            </w:r>
            <w:r>
              <w:rPr>
                <w:rFonts w:ascii="맑은 고딕" w:eastAsia="맑은 고딕" w:cs="맑은 고딕" w:hint="eastAsia"/>
                <w:i/>
                <w:iCs/>
                <w:color w:val="2A00FF"/>
                <w:kern w:val="0"/>
                <w:sz w:val="18"/>
                <w:szCs w:val="20"/>
              </w:rPr>
              <w:t>/error.jsp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 xml:space="preserve"> 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</w:p>
          <w:p w14:paraId="2892A207" w14:textId="77777777" w:rsidR="00023626" w:rsidRPr="00EC6390" w:rsidRDefault="00023626" w:rsidP="00023626">
            <w:pPr>
              <w:wordWrap/>
              <w:adjustRightInd w:val="0"/>
              <w:ind w:leftChars="142" w:left="284" w:firstLineChars="1650" w:firstLine="297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6F1813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6FC2691" wp14:editId="42608FB2">
                      <wp:simplePos x="0" y="0"/>
                      <wp:positionH relativeFrom="column">
                        <wp:posOffset>1524001</wp:posOffset>
                      </wp:positionH>
                      <wp:positionV relativeFrom="paragraph">
                        <wp:posOffset>12948</wp:posOffset>
                      </wp:positionV>
                      <wp:extent cx="284922" cy="152400"/>
                      <wp:effectExtent l="0" t="0" r="58420" b="57150"/>
                      <wp:wrapNone/>
                      <wp:docPr id="27" name="직선 연결선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4922" cy="15240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D20B36B" id="직선 연결선 27" o:spid="_x0000_s1026" style="position:absolute;left:0;text-align:lef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0pt,1pt" to="142.45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  <w:r>
              <w:rPr>
                <w:rFonts w:ascii="맑은 고딕" w:eastAsia="맑은 고딕" w:cs="맑은 고딕" w:hint="eastAsia"/>
                <w:color w:val="7F007F"/>
                <w:kern w:val="0"/>
                <w:sz w:val="18"/>
                <w:szCs w:val="20"/>
              </w:rPr>
              <w:t>typ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proofErr w:type="gramStart"/>
            <w:r>
              <w:rPr>
                <w:rFonts w:ascii="맑은 고딕" w:eastAsia="맑은 고딕" w:cs="맑은 고딕" w:hint="eastAsia"/>
                <w:i/>
                <w:iCs/>
                <w:color w:val="2A00FF"/>
                <w:kern w:val="0"/>
                <w:sz w:val="18"/>
                <w:szCs w:val="20"/>
              </w:rPr>
              <w:t>javax.sql.SQLException</w:t>
            </w:r>
            <w:proofErr w:type="gramEnd"/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>
              <w:rPr>
                <w:rFonts w:ascii="맑은 고딕" w:eastAsia="맑은 고딕" w:cs="맑은 고딕" w:hint="eastAsia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1C5EAD5A" w14:textId="77777777"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6F1813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0D7585CB" wp14:editId="709A8653">
                      <wp:simplePos x="0" y="0"/>
                      <wp:positionH relativeFrom="column">
                        <wp:posOffset>1897739</wp:posOffset>
                      </wp:positionH>
                      <wp:positionV relativeFrom="paragraph">
                        <wp:posOffset>49861</wp:posOffset>
                      </wp:positionV>
                      <wp:extent cx="3604260" cy="553720"/>
                      <wp:effectExtent l="0" t="0" r="0" b="0"/>
                      <wp:wrapNone/>
                      <wp:docPr id="2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604260" cy="5537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1A92827" w14:textId="77777777"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 xml:space="preserve">Action 에서 발생이 예상되는 </w:t>
                                  </w:r>
                                </w:p>
                                <w:p w14:paraId="317656C8" w14:textId="77777777"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오류와 처리할 페이지를 설정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CE196B" id="_x0000_s1029" type="#_x0000_t202" style="position:absolute;left:0;text-align:left;margin-left:149.45pt;margin-top:3.95pt;width:283.8pt;height:43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" stroked="f">
                      <v:textbox>
                        <w:txbxContent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 xml:space="preserve">Action 에서 발생이 예상되는 </w:t>
                            </w:r>
                          </w:p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오류와 처리할 페이지를 설정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772D221E" w14:textId="77777777"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1982E398" w14:textId="77777777" w:rsidR="00023626" w:rsidRPr="00EC6390" w:rsidRDefault="00023626" w:rsidP="00023626">
            <w:pPr>
              <w:ind w:leftChars="142" w:left="284"/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4D61FA16" w14:textId="77777777" w:rsidR="00023626" w:rsidRPr="00023626" w:rsidRDefault="00023626" w:rsidP="002923BB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Cs w:val="20"/>
              </w:rPr>
            </w:pPr>
          </w:p>
        </w:tc>
      </w:tr>
    </w:tbl>
    <w:p w14:paraId="73C80F62" w14:textId="77777777"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14:paraId="5D031AC9" w14:textId="77777777" w:rsidR="00B33939" w:rsidRDefault="00B33939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14:paraId="5B277858" w14:textId="77777777" w:rsidR="006B4F09" w:rsidRDefault="00ED489A" w:rsidP="00E311F0">
      <w:pPr>
        <w:pStyle w:val="3"/>
      </w:pPr>
      <w:bookmarkStart w:id="10" w:name="_Toc349731438"/>
      <w:r>
        <w:rPr>
          <w:rFonts w:hint="eastAsia"/>
        </w:rPr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  <w:bookmarkEnd w:id="10"/>
    </w:p>
    <w:p w14:paraId="1440B451" w14:textId="77777777" w:rsidR="00C95C73" w:rsidRDefault="00FF37DC" w:rsidP="00C95C73">
      <w:pPr>
        <w:rPr>
          <w:rFonts w:asciiTheme="minorEastAsia" w:hAnsiTheme="minorEastAsia" w:cs="Courier New"/>
          <w:bCs/>
          <w:color w:val="000000"/>
        </w:rPr>
      </w:pPr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r w:rsidR="0086412B">
        <w:rPr>
          <w:rFonts w:asciiTheme="minorEastAsia" w:hAnsiTheme="minorEastAsia" w:cs="Courier New" w:hint="eastAsia"/>
          <w:bCs/>
          <w:color w:val="000000"/>
        </w:rPr>
        <w:t>Coedable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14:paraId="115253EE" w14:textId="77777777" w:rsidR="00C27FDD" w:rsidRPr="0017083B" w:rsidRDefault="00C27FDD" w:rsidP="00C95C73"/>
    <w:p w14:paraId="1E6A9666" w14:textId="77777777" w:rsidR="00A06B46" w:rsidRDefault="002E0F94" w:rsidP="00956441">
      <w:pPr>
        <w:keepNext/>
        <w:jc w:val="center"/>
      </w:pPr>
      <w:r>
        <w:object w:dxaOrig="9501" w:dyaOrig="4620" w14:anchorId="7320063A">
          <v:shape id="_x0000_i1033" type="#_x0000_t75" style="width:441pt;height:215pt" o:ole="">
            <v:imagedata r:id="rId26" o:title=""/>
          </v:shape>
          <o:OLEObject Type="Embed" ProgID="Visio.Drawing.11" ShapeID="_x0000_i1033" DrawAspect="Content" ObjectID="_1523256483" r:id="rId27"/>
        </w:object>
      </w:r>
    </w:p>
    <w:p w14:paraId="7A187EB9" w14:textId="77777777" w:rsidR="006C0478" w:rsidRPr="00023626" w:rsidRDefault="00A06B46" w:rsidP="00956441">
      <w:pPr>
        <w:pStyle w:val="ac"/>
        <w:jc w:val="center"/>
        <w:rPr>
          <w:sz w:val="18"/>
        </w:rPr>
      </w:pPr>
      <w:r w:rsidRPr="00023626">
        <w:rPr>
          <w:sz w:val="18"/>
        </w:rPr>
        <w:t xml:space="preserve">그림 </w:t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TYLEREF 1 \s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1</w:t>
      </w:r>
      <w:r w:rsidR="00477113" w:rsidRPr="00023626">
        <w:rPr>
          <w:noProof/>
          <w:sz w:val="18"/>
        </w:rPr>
        <w:fldChar w:fldCharType="end"/>
      </w:r>
      <w:r w:rsidR="005F3240" w:rsidRPr="00023626">
        <w:rPr>
          <w:sz w:val="18"/>
        </w:rPr>
        <w:noBreakHyphen/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EQ 그림 \* ARABIC \s 1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8</w:t>
      </w:r>
      <w:r w:rsidR="00477113" w:rsidRPr="00023626">
        <w:rPr>
          <w:noProof/>
          <w:sz w:val="18"/>
        </w:rPr>
        <w:fldChar w:fldCharType="end"/>
      </w:r>
      <w:r w:rsidR="00753D46" w:rsidRPr="00023626">
        <w:rPr>
          <w:rFonts w:hint="eastAsia"/>
          <w:sz w:val="18"/>
        </w:rPr>
        <w:t xml:space="preserve"> 서비스 또는 Action 에서 Codeable 예외를 던</w:t>
      </w:r>
      <w:r w:rsidR="00B4253A" w:rsidRPr="00023626">
        <w:rPr>
          <w:rFonts w:hint="eastAsia"/>
          <w:sz w:val="18"/>
        </w:rPr>
        <w:t>지면 error.jsp 에 의하여 처리된다.</w:t>
      </w:r>
    </w:p>
    <w:p w14:paraId="18C27DD7" w14:textId="77777777" w:rsidR="00956441" w:rsidRDefault="00956441" w:rsidP="00956441"/>
    <w:p w14:paraId="786253AE" w14:textId="77777777" w:rsidR="00DA6794" w:rsidRDefault="00DA6794" w:rsidP="00DA6794">
      <w:pPr>
        <w:pStyle w:val="3"/>
      </w:pPr>
      <w:bookmarkStart w:id="11" w:name="_Toc349731439"/>
      <w:r>
        <w:rPr>
          <w:rFonts w:hint="eastAsia"/>
        </w:rPr>
        <w:t>여러 포맷으로 결과 보여주기</w:t>
      </w:r>
      <w:bookmarkEnd w:id="11"/>
    </w:p>
    <w:p w14:paraId="6F312B5A" w14:textId="77777777" w:rsidR="00DA6794" w:rsidRDefault="00DA6794" w:rsidP="00DA6794">
      <w:r>
        <w:rPr>
          <w:rFonts w:hint="eastAsia"/>
        </w:rPr>
        <w:t xml:space="preserve">요청에 따라 Action 의 처리결과를 HTML 뿐 아니라 </w:t>
      </w:r>
      <w:r>
        <w:t xml:space="preserve">XML, JSON </w:t>
      </w:r>
      <w:r>
        <w:rPr>
          <w:rFonts w:hint="eastAsia"/>
        </w:rPr>
        <w:t xml:space="preserve">과 같은 형식으로 보여줄 수 있다. 이를 위하여 Action 을 호출할 때 output 파라메터 값(html, xml, json)을 사용한다. Action 에서는 </w:t>
      </w:r>
      <w:r>
        <w:t>다음과</w:t>
      </w:r>
      <w:r>
        <w:rPr>
          <w:rFonts w:hint="eastAsia"/>
        </w:rPr>
        <w:t xml:space="preserve"> 같은 방식으로 </w:t>
      </w:r>
      <w:r>
        <w:t>요청된</w:t>
      </w:r>
      <w:r>
        <w:rPr>
          <w:rFonts w:hint="eastAsia"/>
        </w:rPr>
        <w:t xml:space="preserve"> Action 에 결과 데이터 유형을 결정할 수 있다. 결과를 보여줄 view 로 </w:t>
      </w:r>
      <w:r w:rsidR="00FD5254">
        <w:rPr>
          <w:rFonts w:hint="eastAsia"/>
        </w:rPr>
        <w:t>foward</w:t>
      </w:r>
      <w:r>
        <w:rPr>
          <w:rFonts w:hint="eastAsia"/>
        </w:rPr>
        <w:t xml:space="preserve"> 역시 동일한 이름을 사용하기 때문에</w:t>
      </w:r>
      <w:r w:rsidR="00FD5254">
        <w:rPr>
          <w:rFonts w:hint="eastAsia"/>
        </w:rPr>
        <w:t xml:space="preserve"> json 유형이 </w:t>
      </w:r>
      <w:r>
        <w:rPr>
          <w:rFonts w:hint="eastAsia"/>
        </w:rPr>
        <w:t xml:space="preserve">아닌 경우에는 struts-config 에 html </w:t>
      </w:r>
      <w:r>
        <w:t>과</w:t>
      </w:r>
      <w:r>
        <w:rPr>
          <w:rFonts w:hint="eastAsia"/>
        </w:rPr>
        <w:t xml:space="preserve"> xml 에 해당하는 view 페이지를 지정하여야 한다. </w:t>
      </w:r>
    </w:p>
    <w:p w14:paraId="4C590053" w14:textId="77777777" w:rsidR="002B7617" w:rsidRDefault="00DA6794" w:rsidP="002B7617">
      <w:pPr>
        <w:keepNext/>
        <w:jc w:val="center"/>
      </w:pPr>
      <w:r>
        <w:object w:dxaOrig="7320" w:dyaOrig="2161" w14:anchorId="2E9BC473">
          <v:shape id="_x0000_i1034" type="#_x0000_t75" style="width:366pt;height:108pt" o:ole="">
            <v:imagedata r:id="rId28" o:title=""/>
          </v:shape>
          <o:OLEObject Type="Embed" ProgID="Visio.Drawing.15" ShapeID="_x0000_i1034" DrawAspect="Content" ObjectID="_1523256484" r:id="rId29"/>
        </w:object>
      </w:r>
    </w:p>
    <w:p w14:paraId="0D6E47E6" w14:textId="77777777" w:rsidR="00DA6794" w:rsidRPr="00023626" w:rsidRDefault="002B7617" w:rsidP="002B7617">
      <w:pPr>
        <w:pStyle w:val="ac"/>
        <w:jc w:val="center"/>
        <w:rPr>
          <w:sz w:val="18"/>
        </w:rPr>
      </w:pPr>
      <w:r w:rsidRPr="00023626">
        <w:rPr>
          <w:sz w:val="18"/>
        </w:rPr>
        <w:t xml:space="preserve">그림 </w:t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TYLEREF 1 \s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1</w:t>
      </w:r>
      <w:r w:rsidR="00477113" w:rsidRPr="00023626">
        <w:rPr>
          <w:noProof/>
          <w:sz w:val="18"/>
        </w:rPr>
        <w:fldChar w:fldCharType="end"/>
      </w:r>
      <w:r w:rsidR="005F3240" w:rsidRPr="00023626">
        <w:rPr>
          <w:sz w:val="18"/>
        </w:rPr>
        <w:noBreakHyphen/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EQ 그림 \* ARABIC \s 1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9</w:t>
      </w:r>
      <w:r w:rsidR="00477113" w:rsidRPr="00023626">
        <w:rPr>
          <w:noProof/>
          <w:sz w:val="18"/>
        </w:rPr>
        <w:fldChar w:fldCharType="end"/>
      </w:r>
      <w:r w:rsidRPr="00023626">
        <w:rPr>
          <w:sz w:val="18"/>
        </w:rPr>
        <w:t xml:space="preserve"> </w:t>
      </w:r>
      <w:r w:rsidRPr="00023626">
        <w:rPr>
          <w:rFonts w:hint="eastAsia"/>
          <w:sz w:val="18"/>
        </w:rPr>
        <w:t>o</w:t>
      </w:r>
      <w:r w:rsidRPr="00023626">
        <w:rPr>
          <w:sz w:val="18"/>
        </w:rPr>
        <w:t xml:space="preserve">utput </w:t>
      </w:r>
      <w:r w:rsidRPr="00023626">
        <w:rPr>
          <w:rFonts w:hint="eastAsia"/>
          <w:sz w:val="18"/>
        </w:rPr>
        <w:t xml:space="preserve">파라메터 값에 따른 </w:t>
      </w:r>
      <w:r w:rsidRPr="00023626">
        <w:rPr>
          <w:sz w:val="18"/>
        </w:rPr>
        <w:t xml:space="preserve">Action </w:t>
      </w:r>
      <w:r w:rsidRPr="00023626">
        <w:rPr>
          <w:rFonts w:hint="eastAsia"/>
          <w:sz w:val="18"/>
        </w:rPr>
        <w:t>처리</w:t>
      </w:r>
    </w:p>
    <w:p w14:paraId="5AC8EA91" w14:textId="77777777" w:rsidR="00023626" w:rsidRDefault="00023626" w:rsidP="00DA6794">
      <w:pPr>
        <w:jc w:val="center"/>
      </w:pPr>
    </w:p>
    <w:tbl>
      <w:tblPr>
        <w:tblStyle w:val="ae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14:paraId="4B2457E2" w14:textId="77777777" w:rsidTr="00023626">
        <w:tc>
          <w:tcPr>
            <w:tcW w:w="9224" w:type="dxa"/>
          </w:tcPr>
          <w:p w14:paraId="68DB965D" w14:textId="77777777" w:rsidR="00023626" w:rsidRPr="00023626" w:rsidRDefault="00023626" w:rsidP="00023626">
            <w:pPr>
              <w:rPr>
                <w:sz w:val="18"/>
                <w:szCs w:val="18"/>
              </w:rPr>
            </w:pPr>
            <w:r w:rsidRPr="00023626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xamples.struts.action</w:t>
            </w:r>
            <w:r w:rsidRPr="00023626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023626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023626" w14:paraId="6B43825D" w14:textId="77777777" w:rsidTr="00023626">
        <w:tc>
          <w:tcPr>
            <w:tcW w:w="9224" w:type="dxa"/>
          </w:tcPr>
          <w:p w14:paraId="4C4C5ABC" w14:textId="77777777"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ctionForward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list(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ctionMapping mapping, ActionForm form, HttpServletRequest request,</w:t>
            </w:r>
          </w:p>
          <w:p w14:paraId="2841ABC6" w14:textId="77777777" w:rsidR="00023626" w:rsidRPr="00094AE6" w:rsidRDefault="00023626" w:rsidP="00023626">
            <w:pPr>
              <w:wordWrap/>
              <w:adjustRightInd w:val="0"/>
              <w:ind w:firstLineChars="700" w:firstLine="126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28CC407A" wp14:editId="3ED253D9">
                      <wp:simplePos x="0" y="0"/>
                      <wp:positionH relativeFrom="column">
                        <wp:posOffset>977265</wp:posOffset>
                      </wp:positionH>
                      <wp:positionV relativeFrom="paragraph">
                        <wp:posOffset>12812</wp:posOffset>
                      </wp:positionV>
                      <wp:extent cx="3287791" cy="2188845"/>
                      <wp:effectExtent l="0" t="0" r="27305" b="20955"/>
                      <wp:wrapNone/>
                      <wp:docPr id="262" name="직사각형 2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87791" cy="218884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24A067" id="직사각형 262" o:spid="_x0000_s1026" style="position:absolute;left:0;text-align:left;margin-left:76.95pt;margin-top:1pt;width:258.9pt;height:172.3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" filled="f" strokecolor="#548dd4 [1951]" strokeweight="1pt">
                      <v:stroke dashstyle="dash"/>
                    </v:rect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HttpServletResponse response)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hrows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Exception {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7A679DB9" w14:textId="77777777"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lastRenderedPageBreak/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85E2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highlight w:val="lightGray"/>
              </w:rPr>
              <w:t xml:space="preserve">OutputFormat output = </w:t>
            </w:r>
            <w:proofErr w:type="gramStart"/>
            <w:r w:rsidRPr="00585E2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highlight w:val="lightGray"/>
              </w:rPr>
              <w:t>getOutputFormat(</w:t>
            </w:r>
            <w:proofErr w:type="gramEnd"/>
            <w:r w:rsidRPr="00585E2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highlight w:val="lightGray"/>
              </w:rPr>
              <w:t>request, response);</w:t>
            </w:r>
          </w:p>
          <w:p w14:paraId="741AB764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             </w:t>
            </w:r>
            <w:r w:rsidRPr="00390915">
              <w:rPr>
                <w:rFonts w:ascii="맑은 고딕" w:eastAsia="맑은 고딕" w:cs="맑은 고딕" w:hint="eastAsia"/>
                <w:color w:val="808080" w:themeColor="background1" w:themeShade="80"/>
                <w:kern w:val="0"/>
                <w:sz w:val="18"/>
                <w:szCs w:val="20"/>
              </w:rPr>
              <w:t xml:space="preserve">  // 중략</w:t>
            </w:r>
          </w:p>
          <w:p w14:paraId="3FFA7AD4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output == OutputFormat.</w:t>
            </w:r>
            <w:r w:rsidRPr="00094AE6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JSON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{</w:t>
            </w:r>
          </w:p>
          <w:p w14:paraId="0746E877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JsonView view =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JsonView(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14:paraId="4650E1B7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setModelKey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14:paraId="27F00412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nder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odel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request, response);</w:t>
            </w:r>
          </w:p>
          <w:p w14:paraId="3DD8F12B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14:paraId="46A8D52A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}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{</w:t>
            </w:r>
          </w:p>
          <w:p w14:paraId="56067E3A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saveModelMap(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quest, model);</w:t>
            </w:r>
          </w:p>
          <w:p w14:paraId="52256C55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00B9DCFD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mapping.findForward(output.name(</w:t>
            </w:r>
            <w:proofErr w:type="gramStart"/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.toLowerCase</w:t>
            </w:r>
            <w:proofErr w:type="gramEnd"/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)));</w:t>
            </w:r>
          </w:p>
          <w:p w14:paraId="755F7CCC" w14:textId="77777777" w:rsidR="00023626" w:rsidRDefault="00023626" w:rsidP="00023626">
            <w:pPr>
              <w:wordWrap/>
              <w:adjustRightInd w:val="0"/>
              <w:jc w:val="left"/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}</w:t>
            </w:r>
          </w:p>
        </w:tc>
      </w:tr>
    </w:tbl>
    <w:p w14:paraId="17ED1084" w14:textId="77777777" w:rsidR="00023626" w:rsidRDefault="00023626" w:rsidP="00023626">
      <w:pPr>
        <w:jc w:val="left"/>
      </w:pPr>
    </w:p>
    <w:tbl>
      <w:tblPr>
        <w:tblStyle w:val="ae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14:paraId="064B8A91" w14:textId="77777777" w:rsidTr="00023626">
        <w:tc>
          <w:tcPr>
            <w:tcW w:w="9224" w:type="dxa"/>
          </w:tcPr>
          <w:p w14:paraId="7C9F4CA0" w14:textId="77777777" w:rsidR="00023626" w:rsidRDefault="00023626" w:rsidP="00023626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  <w:tr w:rsidR="00023626" w14:paraId="1AF799D5" w14:textId="77777777" w:rsidTr="00023626">
        <w:tc>
          <w:tcPr>
            <w:tcW w:w="9224" w:type="dxa"/>
          </w:tcPr>
          <w:p w14:paraId="1B0F9AA5" w14:textId="77777777"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proofErr w:type="gramStart"/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?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xml</w:t>
            </w:r>
            <w:proofErr w:type="gramEnd"/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version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1.0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encoding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ISO-8859-1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?&gt;</w:t>
            </w:r>
          </w:p>
          <w:p w14:paraId="40AC67BC" w14:textId="77777777"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proofErr w:type="gramStart"/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!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DOCTYPE</w:t>
            </w:r>
            <w:proofErr w:type="gramEnd"/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struts-config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808080"/>
                <w:kern w:val="0"/>
                <w:sz w:val="18"/>
                <w:szCs w:val="20"/>
              </w:rPr>
              <w:t>PUBLIC</w:t>
            </w:r>
          </w:p>
          <w:p w14:paraId="31146F30" w14:textId="77777777"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"-//Apache Software Foundation//DTD Struts Configuration 1.3//EN"</w:t>
            </w:r>
          </w:p>
          <w:p w14:paraId="77FA60BF" w14:textId="77777777"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4E2D71">
              <w:rPr>
                <w:rFonts w:ascii="맑은 고딕" w:eastAsia="맑은 고딕" w:cs="맑은 고딕"/>
                <w:color w:val="3F7F5F"/>
                <w:kern w:val="0"/>
                <w:sz w:val="18"/>
                <w:szCs w:val="20"/>
              </w:rPr>
              <w:t>"http://struts.apache.org/dtds/struts-config_1_3.dtd"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5B5E7732" w14:textId="77777777"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520FA416" w14:textId="77777777"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3D16C18D" w14:textId="77777777" w:rsidR="00023626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query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typ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proofErr w:type="gramStart"/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architecture.examples</w:t>
            </w:r>
            <w:proofErr w:type="gramEnd"/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.struts.action.QueryAction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</w:p>
          <w:p w14:paraId="2D0C04BB" w14:textId="77777777" w:rsidR="00023626" w:rsidRPr="004E2D71" w:rsidRDefault="00023626" w:rsidP="00023626">
            <w:pPr>
              <w:wordWrap/>
              <w:adjustRightInd w:val="0"/>
              <w:ind w:leftChars="100" w:left="200" w:firstLineChars="700" w:firstLine="126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rameter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method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scop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request"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14:paraId="411E50DA" w14:textId="77777777"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25E78945" wp14:editId="3E89E2F3">
                      <wp:simplePos x="0" y="0"/>
                      <wp:positionH relativeFrom="column">
                        <wp:posOffset>677008</wp:posOffset>
                      </wp:positionH>
                      <wp:positionV relativeFrom="paragraph">
                        <wp:posOffset>4543</wp:posOffset>
                      </wp:positionV>
                      <wp:extent cx="3859530" cy="375227"/>
                      <wp:effectExtent l="0" t="0" r="26670" b="25400"/>
                      <wp:wrapNone/>
                      <wp:docPr id="261" name="직사각형 2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59530" cy="375227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DAF77E7" id="직사각형 261" o:spid="_x0000_s1026" style="position:absolute;left:0;text-align:left;margin-left:53.3pt;margin-top:.35pt;width:303.9pt;height:29.5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      <v:stroke dashstyle="dash"/>
                    </v:rect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html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/list.jsp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</w:p>
          <w:p w14:paraId="431089A5" w14:textId="77777777"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xml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templates/freemarker/items-xml.ftl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6C7D5F99" w14:textId="77777777"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20C95690" w14:textId="77777777"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670A8E07" w14:textId="77777777" w:rsidR="00023626" w:rsidRPr="00023626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6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</w:tc>
      </w:tr>
    </w:tbl>
    <w:p w14:paraId="27D53A73" w14:textId="77777777" w:rsidR="00DA6794" w:rsidRDefault="00DA6794" w:rsidP="00DA6794">
      <w:pPr>
        <w:jc w:val="center"/>
      </w:pPr>
    </w:p>
    <w:p w14:paraId="3A301EDA" w14:textId="77777777" w:rsidR="006B4F09" w:rsidRDefault="006B4F09" w:rsidP="00E311F0">
      <w:pPr>
        <w:pStyle w:val="3"/>
      </w:pPr>
      <w:bookmarkStart w:id="12" w:name="_Toc349731440"/>
      <w:r>
        <w:rPr>
          <w:rFonts w:hint="eastAsia"/>
        </w:rPr>
        <w:t>JSP</w:t>
      </w:r>
      <w:bookmarkEnd w:id="12"/>
    </w:p>
    <w:p w14:paraId="631C5933" w14:textId="77777777"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r>
        <w:t>뷰에</w:t>
      </w:r>
      <w:r>
        <w:rPr>
          <w:rFonts w:hint="eastAsia"/>
        </w:rPr>
        <w:t xml:space="preserve"> 해당하는 JSP에게</w:t>
      </w:r>
      <w:r>
        <w:t xml:space="preserve"> ModelMap</w:t>
      </w:r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r>
        <w:t>ModelMap</w:t>
      </w:r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tbl>
      <w:tblPr>
        <w:tblStyle w:val="ae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14:paraId="256AC9F7" w14:textId="77777777" w:rsidTr="00023626">
        <w:tc>
          <w:tcPr>
            <w:tcW w:w="9224" w:type="dxa"/>
          </w:tcPr>
          <w:p w14:paraId="5196E8B8" w14:textId="77777777" w:rsidR="00023626" w:rsidRPr="00023626" w:rsidRDefault="00023626" w:rsidP="00023626">
            <w:pPr>
              <w:rPr>
                <w:sz w:val="18"/>
                <w:szCs w:val="18"/>
              </w:rPr>
            </w:pPr>
            <w:r w:rsidRPr="00023626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xamples.struts.action</w:t>
            </w:r>
            <w:r w:rsidRPr="00023626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023626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023626" w14:paraId="5DB55B1E" w14:textId="77777777" w:rsidTr="00023626">
        <w:tc>
          <w:tcPr>
            <w:tcW w:w="9224" w:type="dxa"/>
          </w:tcPr>
          <w:p w14:paraId="0CD2CA85" w14:textId="77777777"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ctionForward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list(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ActionMapping mapping, ActionForm form, HttpServletRequest request, </w:t>
            </w:r>
          </w:p>
          <w:p w14:paraId="0DB0163A" w14:textId="77777777" w:rsidR="00023626" w:rsidRPr="00094AE6" w:rsidRDefault="00023626" w:rsidP="00023626">
            <w:pPr>
              <w:wordWrap/>
              <w:adjustRightInd w:val="0"/>
              <w:ind w:firstLineChars="700" w:firstLine="126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HttpServletResponse response)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hrows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Exception {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3751749B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OutputFormat output =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getOutputFormat(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quest, response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4AF3275D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lastRenderedPageBreak/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statement = ParamUtils.</w:t>
            </w:r>
            <w:r w:rsidRPr="00094AE6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tatement</w:t>
            </w:r>
            <w:proofErr w:type="gramStart"/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14:paraId="6D39F871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parametersString = ParamUtils.</w:t>
            </w:r>
            <w:r w:rsidRPr="00094AE6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parameter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, </w:t>
            </w:r>
            <w:proofErr w:type="gramStart"/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63FD0933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SqlQueryClient client = </w:t>
            </w:r>
            <w:proofErr w:type="gramStart"/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getComponent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proofErr w:type="gramEnd"/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qlQueryClient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SqlQueryClient.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lass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7D56D6FF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List&lt;Map&lt;String, Object&gt;&gt;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list ;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0782DCF1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StringUtils.</w:t>
            </w:r>
            <w:r w:rsidRPr="00094AE6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isEmpty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parametersString)  )</w:t>
            </w:r>
          </w:p>
          <w:p w14:paraId="4262B708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list =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client.list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statement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6014918F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</w:p>
          <w:p w14:paraId="10210B1F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list =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client.list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(statement, stringToArray(parametersString))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14:paraId="5EB45484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</w:p>
          <w:p w14:paraId="471B24E5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4AD457AC" wp14:editId="4F3441B1">
                      <wp:simplePos x="0" y="0"/>
                      <wp:positionH relativeFrom="column">
                        <wp:posOffset>3770243</wp:posOffset>
                      </wp:positionH>
                      <wp:positionV relativeFrom="paragraph">
                        <wp:posOffset>90612</wp:posOffset>
                      </wp:positionV>
                      <wp:extent cx="1504122" cy="421640"/>
                      <wp:effectExtent l="0" t="0" r="1270" b="0"/>
                      <wp:wrapNone/>
                      <wp:docPr id="4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04122" cy="4216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F986876" w14:textId="77777777"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023626">
                                    <w:rPr>
                                      <w:color w:val="C0504D" w:themeColor="accent2"/>
                                      <w:sz w:val="14"/>
                                    </w:rPr>
                                    <w:t>결과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 xml:space="preserve"> 데이터를 Map 에 넣는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ECF6411" id="_x0000_s1030" type="#_x0000_t202" style="position:absolute;margin-left:296.85pt;margin-top:7.15pt;width:118.45pt;height:33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" stroked="f">
                      <v:textbox>
                        <w:txbxContent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023626">
                              <w:rPr>
                                <w:color w:val="C0504D" w:themeColor="accent2"/>
                                <w:sz w:val="14"/>
                              </w:rPr>
                              <w:t>결과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 xml:space="preserve"> 데이터를 Map 에 넣는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ap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model =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getModelMap(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quest, response);</w:t>
            </w:r>
          </w:p>
          <w:p w14:paraId="77632FF7" w14:textId="77777777"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22C905D5" wp14:editId="14F190C0">
                      <wp:simplePos x="0" y="0"/>
                      <wp:positionH relativeFrom="column">
                        <wp:posOffset>2830830</wp:posOffset>
                      </wp:positionH>
                      <wp:positionV relativeFrom="paragraph">
                        <wp:posOffset>45720</wp:posOffset>
                      </wp:positionV>
                      <wp:extent cx="861060" cy="0"/>
                      <wp:effectExtent l="0" t="38100" r="53340" b="57150"/>
                      <wp:wrapNone/>
                      <wp:docPr id="42" name="직선 연결선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861060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F672B39" id="직선 연결선 42" o:spid="_x0000_s1026" style="position:absolute;left:0;text-align:lef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odel.put(</w:t>
            </w:r>
            <w:proofErr w:type="gramEnd"/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  <w:u w:val="single"/>
              </w:rPr>
              <w:t>"item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, list)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14:paraId="33342193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71F8CE34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output == OutputFormat.</w:t>
            </w:r>
            <w:r w:rsidRPr="00094AE6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JSON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{</w:t>
            </w:r>
          </w:p>
          <w:p w14:paraId="710B9DDE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JsonView view =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JsonView(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14:paraId="65B44CF3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setModelKey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14:paraId="50F8F77E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nder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odel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request, response);</w:t>
            </w:r>
          </w:p>
          <w:p w14:paraId="7A3B8838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124ADD76" wp14:editId="5D1EA4D3">
                      <wp:simplePos x="0" y="0"/>
                      <wp:positionH relativeFrom="column">
                        <wp:posOffset>4028661</wp:posOffset>
                      </wp:positionH>
                      <wp:positionV relativeFrom="paragraph">
                        <wp:posOffset>5660</wp:posOffset>
                      </wp:positionV>
                      <wp:extent cx="1722782" cy="589722"/>
                      <wp:effectExtent l="0" t="0" r="0" b="1270"/>
                      <wp:wrapNone/>
                      <wp:docPr id="46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22782" cy="5897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5B38606" w14:textId="77777777"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6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request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6"/>
                                    </w:rPr>
                                    <w:t xml:space="preserve"> 의 attribute 에 저장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D2FD9B" id="_x0000_s1031" type="#_x0000_t202" style="position:absolute;margin-left:317.2pt;margin-top:.45pt;width:135.65pt;height:46.4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" stroked="f">
                      <v:textbox>
                        <w:txbxContent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6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request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6"/>
                              </w:rPr>
                              <w:t xml:space="preserve"> 의 attribute 에 저장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7BA60BE3" wp14:editId="2C23107B">
                      <wp:simplePos x="0" y="0"/>
                      <wp:positionH relativeFrom="column">
                        <wp:posOffset>3279140</wp:posOffset>
                      </wp:positionH>
                      <wp:positionV relativeFrom="paragraph">
                        <wp:posOffset>153670</wp:posOffset>
                      </wp:positionV>
                      <wp:extent cx="746760" cy="351155"/>
                      <wp:effectExtent l="0" t="38100" r="53340" b="29845"/>
                      <wp:wrapNone/>
                      <wp:docPr id="45" name="직선 연결선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746760" cy="351155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930DF13" id="직선 연결선 45" o:spid="_x0000_s1026" style="position:absolute;left:0;text-align:lef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14:paraId="58E5B850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}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{</w:t>
            </w:r>
          </w:p>
          <w:p w14:paraId="7FDCCB85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proofErr w:type="gramStart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saveModelMap(</w:t>
            </w:r>
            <w:proofErr w:type="gramEnd"/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quest, model);</w:t>
            </w:r>
          </w:p>
          <w:p w14:paraId="5478B430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14:paraId="35A56D7B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mapping.findForward(output.name(</w:t>
            </w:r>
            <w:proofErr w:type="gramStart"/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.toLowerCase</w:t>
            </w:r>
            <w:proofErr w:type="gramEnd"/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)));</w:t>
            </w:r>
          </w:p>
          <w:p w14:paraId="2665CB92" w14:textId="77777777"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14:paraId="2A3F693F" w14:textId="77777777" w:rsidR="00023626" w:rsidRDefault="00023626" w:rsidP="003D67D5"/>
        </w:tc>
      </w:tr>
    </w:tbl>
    <w:p w14:paraId="117587CF" w14:textId="77777777" w:rsidR="00023626" w:rsidRDefault="00023626" w:rsidP="003D67D5"/>
    <w:p w14:paraId="64E7D7FB" w14:textId="77777777" w:rsidR="00023626" w:rsidRDefault="00023626" w:rsidP="003D67D5"/>
    <w:p w14:paraId="2D559279" w14:textId="77777777" w:rsidR="00A912A8" w:rsidRDefault="00A912A8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e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14:paraId="40F31CEE" w14:textId="77777777" w:rsidTr="00023626">
        <w:tc>
          <w:tcPr>
            <w:tcW w:w="9224" w:type="dxa"/>
          </w:tcPr>
          <w:p w14:paraId="46E10113" w14:textId="77777777" w:rsidR="00023626" w:rsidRPr="00023626" w:rsidRDefault="00023626" w:rsidP="009B51C6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/includes/jsp/list.jsp</w:t>
            </w:r>
          </w:p>
        </w:tc>
      </w:tr>
      <w:tr w:rsidR="00023626" w14:paraId="0CFF9940" w14:textId="77777777" w:rsidTr="00023626">
        <w:tc>
          <w:tcPr>
            <w:tcW w:w="9224" w:type="dxa"/>
          </w:tcPr>
          <w:p w14:paraId="49A9A6EF" w14:textId="77777777" w:rsidR="00023626" w:rsidRPr="00E005C4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&lt;%@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page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proofErr w:type="gramStart"/>
            <w:r w:rsidRPr="00E005C4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import</w:t>
            </w:r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005C4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 w:rsidRPr="00E005C4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  <w:u w:val="single"/>
              </w:rPr>
              <w:t>architecture.ee.services</w:t>
            </w:r>
            <w:r w:rsidRPr="00E005C4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.*,architecture.ee.web.util.</w:t>
            </w:r>
            <w:proofErr w:type="gramEnd"/>
            <w:r w:rsidRPr="00E005C4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*"</w:t>
            </w: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%&gt;</w:t>
            </w:r>
          </w:p>
          <w:p w14:paraId="0C75FBD0" w14:textId="77777777" w:rsidR="00023626" w:rsidRPr="00E005C4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proofErr w:type="gramStart"/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!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DOCTYPE</w:t>
            </w:r>
            <w:proofErr w:type="gramEnd"/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HTML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808080"/>
                <w:kern w:val="0"/>
                <w:sz w:val="18"/>
                <w:szCs w:val="20"/>
              </w:rPr>
              <w:t>PUBLIC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"-//W3C//DTD HTML 4.01 Transitional//EN"&gt;</w:t>
            </w:r>
          </w:p>
          <w:p w14:paraId="254A1E00" w14:textId="77777777" w:rsidR="00023626" w:rsidRPr="00E005C4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tml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276DABC3" w14:textId="77777777"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ead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35630F70" w14:textId="77777777"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title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E005C4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쿼리</w:t>
            </w:r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결과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title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34540CFC" w14:textId="77777777"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ead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1782FC76" w14:textId="77777777" w:rsidR="00023626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body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171BF756" w14:textId="77777777"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583C12D4" wp14:editId="13AB282F">
                      <wp:simplePos x="0" y="0"/>
                      <wp:positionH relativeFrom="column">
                        <wp:posOffset>305598</wp:posOffset>
                      </wp:positionH>
                      <wp:positionV relativeFrom="paragraph">
                        <wp:posOffset>134620</wp:posOffset>
                      </wp:positionV>
                      <wp:extent cx="4227968" cy="351155"/>
                      <wp:effectExtent l="0" t="0" r="20320" b="10795"/>
                      <wp:wrapNone/>
                      <wp:docPr id="39" name="직사각형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27968" cy="3511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18F0FE6" id="직사각형 39" o:spid="_x0000_s1026" style="position:absolute;left:0;text-align:left;margin-left:24.05pt;margin-top:10.6pt;width:332.9pt;height:27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" filled="f" strokecolor="#548dd4 [1951]" strokeweight="1pt">
                      <v:stroke dashstyle="dash"/>
                    </v:rect>
                  </w:pict>
                </mc:Fallback>
              </mc:AlternateContent>
            </w:r>
          </w:p>
          <w:p w14:paraId="26EC6820" w14:textId="77777777" w:rsidR="00023626" w:rsidRPr="00E005C4" w:rsidRDefault="00023626" w:rsidP="00023626">
            <w:pPr>
              <w:wordWrap/>
              <w:adjustRightInd w:val="0"/>
              <w:ind w:leftChars="242" w:left="484" w:firstLineChars="50" w:firstLine="9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&lt;%=</w:t>
            </w:r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proofErr w:type="gramStart"/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quest.getAttribute</w:t>
            </w:r>
            <w:proofErr w:type="gramEnd"/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  WebApplicatioinConstants.MODEL_ATTRIBUTE) </w:t>
            </w: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%&gt;</w:t>
            </w:r>
          </w:p>
          <w:p w14:paraId="56634AD9" w14:textId="77777777" w:rsidR="00023626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</w:pPr>
          </w:p>
          <w:p w14:paraId="3A3B3BA7" w14:textId="77777777"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body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14:paraId="0D6C40D3" w14:textId="77777777" w:rsidR="00023626" w:rsidRDefault="00023626" w:rsidP="00023626">
            <w:pPr>
              <w:ind w:leftChars="142" w:left="284"/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lastRenderedPageBreak/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tml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</w:tc>
      </w:tr>
    </w:tbl>
    <w:p w14:paraId="44A6E160" w14:textId="77777777" w:rsidR="00023626" w:rsidRDefault="00023626" w:rsidP="009B51C6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14:paraId="5120F165" w14:textId="77777777" w:rsidR="00023626" w:rsidRDefault="00023626" w:rsidP="009B51C6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14:paraId="77D9A181" w14:textId="77777777" w:rsidR="009B51C6" w:rsidRDefault="009B51C6" w:rsidP="009B51C6">
      <w:pPr>
        <w:pStyle w:val="3"/>
      </w:pPr>
      <w:bookmarkStart w:id="13" w:name="_Toc349731441"/>
      <w:r>
        <w:rPr>
          <w:rFonts w:hint="eastAsia"/>
        </w:rPr>
        <w:t xml:space="preserve">템플릿 기반 </w:t>
      </w:r>
      <w:r w:rsidRPr="009B51C6">
        <w:t>XML</w:t>
      </w:r>
      <w:bookmarkEnd w:id="13"/>
    </w:p>
    <w:p w14:paraId="7315CEB1" w14:textId="77777777" w:rsidR="00684E9A" w:rsidRPr="00684E9A" w:rsidRDefault="00684E9A" w:rsidP="00684E9A"/>
    <w:p w14:paraId="26A74DD2" w14:textId="77777777" w:rsidR="00D25DAF" w:rsidRDefault="00D25DAF" w:rsidP="00D25DAF">
      <w:pPr>
        <w:pStyle w:val="3"/>
      </w:pPr>
      <w:bookmarkStart w:id="14" w:name="_Toc349731442"/>
      <w:r>
        <w:t>파일업로드</w:t>
      </w:r>
      <w:bookmarkEnd w:id="14"/>
    </w:p>
    <w:p w14:paraId="7B612BF4" w14:textId="77777777" w:rsidR="00C44C31" w:rsidRPr="00C44C31" w:rsidRDefault="00C44C31" w:rsidP="004D3CFD"/>
    <w:p w14:paraId="59E03875" w14:textId="77777777" w:rsidR="00ED18D5" w:rsidRDefault="00ED18D5" w:rsidP="004D3CFD"/>
    <w:p w14:paraId="09E2D46C" w14:textId="77777777" w:rsidR="00ED18D5" w:rsidRDefault="00ED18D5" w:rsidP="004D3CFD"/>
    <w:p w14:paraId="5DFBE6A2" w14:textId="77777777" w:rsidR="00E535D5" w:rsidRPr="00E535D5" w:rsidRDefault="00E535D5" w:rsidP="004D3CFD"/>
    <w:p w14:paraId="23CBC5EC" w14:textId="77777777"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r>
        <w:br w:type="page"/>
      </w:r>
    </w:p>
    <w:p w14:paraId="5B74A5E1" w14:textId="77777777" w:rsidR="006B4F09" w:rsidRDefault="006B4F09" w:rsidP="00811755">
      <w:pPr>
        <w:pStyle w:val="2"/>
      </w:pPr>
      <w:bookmarkStart w:id="15" w:name="_Toc349731443"/>
      <w:r>
        <w:rPr>
          <w:rFonts w:hint="eastAsia"/>
        </w:rPr>
        <w:lastRenderedPageBreak/>
        <w:t>Struts2</w:t>
      </w:r>
      <w:bookmarkEnd w:id="15"/>
    </w:p>
    <w:p w14:paraId="250C9CF4" w14:textId="77777777" w:rsidR="006B4F09" w:rsidRDefault="006B4F09" w:rsidP="00E311F0">
      <w:pPr>
        <w:pStyle w:val="3"/>
      </w:pPr>
      <w:bookmarkStart w:id="16" w:name="_Toc349731444"/>
      <w:r>
        <w:rPr>
          <w:rFonts w:hint="eastAsia"/>
        </w:rPr>
        <w:t>Struts2 소개</w:t>
      </w:r>
      <w:bookmarkEnd w:id="16"/>
    </w:p>
    <w:p w14:paraId="6FEE0BEA" w14:textId="77777777" w:rsidR="00DA1FB8" w:rsidRDefault="00DA1FB8" w:rsidP="00A677B1">
      <w:pPr>
        <w:rPr>
          <w:rFonts w:asciiTheme="minorEastAsia" w:hAnsiTheme="minorEastAsia"/>
        </w:rPr>
      </w:pPr>
      <w:r>
        <w:rPr>
          <w:rFonts w:asciiTheme="minorEastAsia" w:hAnsiTheme="minorEastAsia" w:cs="Courier New" w:hint="eastAsia"/>
          <w:bCs/>
          <w:color w:val="000000"/>
        </w:rPr>
        <w:t>스트럿츠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14:paraId="1A4BF098" w14:textId="77777777" w:rsidR="005A76E2" w:rsidRPr="0034671D" w:rsidRDefault="005A76E2" w:rsidP="005A76E2">
      <w:pPr>
        <w:ind w:firstLineChars="100" w:firstLine="200"/>
      </w:pPr>
    </w:p>
    <w:p w14:paraId="6E59AFF0" w14:textId="77777777" w:rsidR="005A76E2" w:rsidRDefault="00DA1FB8" w:rsidP="008B458C">
      <w:pPr>
        <w:rPr>
          <w:rFonts w:asciiTheme="minorEastAsia" w:hAnsiTheme="minor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14:paraId="01BF774A" w14:textId="77777777" w:rsidR="00291832" w:rsidRDefault="00291832" w:rsidP="00291832">
      <w:pPr>
        <w:ind w:leftChars="100" w:left="200"/>
      </w:pPr>
    </w:p>
    <w:p w14:paraId="294FF0FB" w14:textId="77777777" w:rsidR="00291832" w:rsidRDefault="00291832" w:rsidP="00291832">
      <w:pPr>
        <w:keepNext/>
        <w:jc w:val="center"/>
      </w:pPr>
      <w:r>
        <w:object w:dxaOrig="7082" w:dyaOrig="5775" w14:anchorId="28314C65">
          <v:shape id="_x0000_i1035" type="#_x0000_t75" style="width:324pt;height:262pt" o:ole="">
            <v:imagedata r:id="rId30" o:title=""/>
          </v:shape>
          <o:OLEObject Type="Embed" ProgID="Visio.Drawing.11" ShapeID="_x0000_i1035" DrawAspect="Content" ObjectID="_1523256485" r:id="rId31"/>
        </w:object>
      </w:r>
    </w:p>
    <w:p w14:paraId="7ADC8F45" w14:textId="77777777" w:rsidR="00291832" w:rsidRPr="002606A6" w:rsidRDefault="00291832" w:rsidP="00291832">
      <w:pPr>
        <w:pStyle w:val="ac"/>
        <w:ind w:left="100"/>
        <w:jc w:val="center"/>
      </w:pPr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0</w:t>
        </w:r>
      </w:fldSimple>
      <w:r w:rsidRPr="002606A6">
        <w:rPr>
          <w:rFonts w:hint="eastAsia"/>
        </w:rPr>
        <w:t xml:space="preserve"> Front Controller MVC Model</w:t>
      </w:r>
    </w:p>
    <w:p w14:paraId="7A7142D9" w14:textId="77777777" w:rsidR="005A76E2" w:rsidRDefault="005A76E2" w:rsidP="00DA1FB8">
      <w:pPr>
        <w:ind w:firstLineChars="100" w:firstLine="200"/>
        <w:rPr>
          <w:rFonts w:asciiTheme="minorEastAsia" w:hAnsiTheme="minorEastAsia"/>
        </w:rPr>
      </w:pPr>
    </w:p>
    <w:p w14:paraId="661E778A" w14:textId="77777777"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다. Struts1 에 적용된 Push Model 은 초기 MVC 모델에 주로 채택되었던 방법으로 사용자의 요</w:t>
      </w:r>
      <w:r w:rsidRPr="000D297E">
        <w:rPr>
          <w:rFonts w:asciiTheme="minorEastAsia" w:hAnsiTheme="minorEastAsia" w:hint="eastAsia"/>
        </w:rPr>
        <w:lastRenderedPageBreak/>
        <w:t>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14:paraId="39DCDAF3" w14:textId="77777777" w:rsidR="00DA1FB8" w:rsidRDefault="00DA1FB8" w:rsidP="00DA1FB8"/>
    <w:p w14:paraId="68C872BE" w14:textId="77777777" w:rsidR="00DA1FB8" w:rsidRDefault="00DA1FB8" w:rsidP="00DA1FB8">
      <w:pPr>
        <w:jc w:val="center"/>
      </w:pPr>
      <w:r>
        <w:object w:dxaOrig="9506" w:dyaOrig="4635" w14:anchorId="064C96D0">
          <v:shape id="_x0000_i1036" type="#_x0000_t75" style="width:400pt;height:195pt" o:ole="">
            <v:imagedata r:id="rId32" o:title=""/>
          </v:shape>
          <o:OLEObject Type="Embed" ProgID="Visio.Drawing.11" ShapeID="_x0000_i1036" DrawAspect="Content" ObjectID="_1523256486" r:id="rId33"/>
        </w:object>
      </w:r>
    </w:p>
    <w:p w14:paraId="6CE6D463" w14:textId="77777777" w:rsidR="00DA1FB8" w:rsidRPr="002606A6" w:rsidRDefault="00DA1FB8" w:rsidP="00DA1FB8">
      <w:pPr>
        <w:pStyle w:val="ac"/>
        <w:ind w:left="100"/>
        <w:jc w:val="center"/>
      </w:pPr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1</w:t>
        </w:r>
      </w:fldSimple>
      <w:r w:rsidRPr="002606A6">
        <w:rPr>
          <w:rFonts w:hint="eastAsia"/>
        </w:rPr>
        <w:t xml:space="preserve"> Push Model</w:t>
      </w:r>
    </w:p>
    <w:p w14:paraId="6E6ED359" w14:textId="77777777" w:rsidR="00DA1FB8" w:rsidRDefault="00DA1FB8" w:rsidP="00DA1FB8"/>
    <w:p w14:paraId="2CAEE110" w14:textId="77777777" w:rsidR="00DA1FB8" w:rsidRDefault="00DA1FB8" w:rsidP="00DA1FB8">
      <w:pPr>
        <w:jc w:val="center"/>
      </w:pPr>
      <w:r>
        <w:object w:dxaOrig="9790" w:dyaOrig="4635" w14:anchorId="43424E0D">
          <v:shape id="_x0000_i1037" type="#_x0000_t75" style="width:406pt;height:191pt" o:ole="">
            <v:imagedata r:id="rId34" o:title=""/>
          </v:shape>
          <o:OLEObject Type="Embed" ProgID="Visio.Drawing.11" ShapeID="_x0000_i1037" DrawAspect="Content" ObjectID="_1523256487" r:id="rId35"/>
        </w:object>
      </w:r>
    </w:p>
    <w:p w14:paraId="4BFCF3A9" w14:textId="77777777" w:rsidR="00DA1FB8" w:rsidRPr="000C38ED" w:rsidRDefault="00DA1FB8" w:rsidP="00DA1FB8">
      <w:pPr>
        <w:pStyle w:val="ac"/>
        <w:ind w:left="100"/>
        <w:jc w:val="center"/>
        <w:rPr>
          <w:sz w:val="18"/>
        </w:rPr>
      </w:pPr>
      <w:r w:rsidRPr="000C38ED">
        <w:rPr>
          <w:sz w:val="18"/>
        </w:rPr>
        <w:t xml:space="preserve">그림 </w:t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TYLEREF 1 \s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</w:t>
      </w:r>
      <w:r w:rsidR="00477113" w:rsidRPr="000C38ED">
        <w:rPr>
          <w:noProof/>
          <w:sz w:val="18"/>
        </w:rPr>
        <w:fldChar w:fldCharType="end"/>
      </w:r>
      <w:r w:rsidR="005F3240" w:rsidRPr="000C38ED">
        <w:rPr>
          <w:sz w:val="18"/>
        </w:rPr>
        <w:noBreakHyphen/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EQ 그림 \* ARABIC \s 1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2</w:t>
      </w:r>
      <w:r w:rsidR="00477113" w:rsidRPr="000C38ED">
        <w:rPr>
          <w:noProof/>
          <w:sz w:val="18"/>
        </w:rPr>
        <w:fldChar w:fldCharType="end"/>
      </w:r>
      <w:r w:rsidRPr="000C38ED">
        <w:rPr>
          <w:rFonts w:hint="eastAsia"/>
          <w:sz w:val="18"/>
        </w:rPr>
        <w:t xml:space="preserve"> Pull Model</w:t>
      </w:r>
    </w:p>
    <w:p w14:paraId="421C73DC" w14:textId="77777777" w:rsidR="00DA1FB8" w:rsidRDefault="00DA1FB8" w:rsidP="00DA1FB8"/>
    <w:p w14:paraId="5895941D" w14:textId="77777777" w:rsidR="006B4F09" w:rsidRDefault="006B4F09" w:rsidP="00E311F0">
      <w:pPr>
        <w:pStyle w:val="3"/>
      </w:pPr>
      <w:bookmarkStart w:id="17" w:name="_Toc349731445"/>
      <w:r>
        <w:rPr>
          <w:rFonts w:hint="eastAsia"/>
        </w:rPr>
        <w:lastRenderedPageBreak/>
        <w:t>아키텍처</w:t>
      </w:r>
      <w:bookmarkEnd w:id="17"/>
    </w:p>
    <w:p w14:paraId="7D600A87" w14:textId="77777777"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2606A6" w:rsidRPr="002606A6">
        <w:rPr>
          <w:rFonts w:asciiTheme="minorEastAsia" w:hAnsiTheme="minorEastAsia"/>
        </w:rPr>
        <w:t xml:space="preserve">그림 </w:t>
      </w:r>
      <w:r w:rsidR="002606A6" w:rsidRPr="002606A6">
        <w:rPr>
          <w:rFonts w:asciiTheme="minorEastAsia" w:hAnsiTheme="minorEastAsia"/>
          <w:noProof/>
        </w:rPr>
        <w:t>1</w:t>
      </w:r>
      <w:r w:rsidR="002606A6" w:rsidRPr="002606A6">
        <w:rPr>
          <w:rFonts w:asciiTheme="minorEastAsia" w:hAnsiTheme="minorEastAsia"/>
          <w:noProof/>
        </w:rPr>
        <w:noBreakHyphen/>
        <w:t>13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r>
        <w:rPr>
          <w:rFonts w:asciiTheme="minorEastAsia" w:hAnsiTheme="minorEastAsia" w:hint="eastAsia"/>
        </w:rPr>
        <w:t>스트럿츠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14:paraId="6880CFC2" w14:textId="77777777" w:rsidR="0014750F" w:rsidRDefault="00E00208" w:rsidP="0014750F">
      <w:pPr>
        <w:jc w:val="center"/>
      </w:pPr>
      <w:r>
        <w:object w:dxaOrig="8682" w:dyaOrig="10593" w14:anchorId="61B9342B">
          <v:shape id="_x0000_i1038" type="#_x0000_t75" style="width:340pt;height:415pt" o:ole="">
            <v:imagedata r:id="rId36" o:title=""/>
          </v:shape>
          <o:OLEObject Type="Embed" ProgID="Visio.Drawing.11" ShapeID="_x0000_i1038" DrawAspect="Content" ObjectID="_1523256488" r:id="rId37"/>
        </w:object>
      </w:r>
    </w:p>
    <w:p w14:paraId="30AF22EA" w14:textId="77777777" w:rsidR="0014750F" w:rsidRPr="000C38ED" w:rsidRDefault="0014750F" w:rsidP="0014750F">
      <w:pPr>
        <w:pStyle w:val="ac"/>
        <w:ind w:left="100"/>
        <w:jc w:val="center"/>
        <w:rPr>
          <w:sz w:val="18"/>
        </w:rPr>
      </w:pPr>
      <w:bookmarkStart w:id="18" w:name="_Ref314040020"/>
      <w:bookmarkStart w:id="19" w:name="_Ref314039980"/>
      <w:r w:rsidRPr="000C38ED">
        <w:rPr>
          <w:sz w:val="18"/>
        </w:rPr>
        <w:t xml:space="preserve">그림 </w:t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TYLEREF 1 \s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</w:t>
      </w:r>
      <w:r w:rsidR="00477113" w:rsidRPr="000C38ED">
        <w:rPr>
          <w:noProof/>
          <w:sz w:val="18"/>
        </w:rPr>
        <w:fldChar w:fldCharType="end"/>
      </w:r>
      <w:r w:rsidR="005F3240" w:rsidRPr="000C38ED">
        <w:rPr>
          <w:sz w:val="18"/>
        </w:rPr>
        <w:noBreakHyphen/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EQ 그림 \* ARABIC \s 1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3</w:t>
      </w:r>
      <w:r w:rsidR="00477113" w:rsidRPr="000C38ED">
        <w:rPr>
          <w:noProof/>
          <w:sz w:val="18"/>
        </w:rPr>
        <w:fldChar w:fldCharType="end"/>
      </w:r>
      <w:bookmarkEnd w:id="18"/>
      <w:r w:rsidRPr="000C38ED">
        <w:rPr>
          <w:rFonts w:hint="eastAsia"/>
          <w:sz w:val="18"/>
        </w:rPr>
        <w:t xml:space="preserve"> Struts 2 아키텍처</w:t>
      </w:r>
      <w:bookmarkEnd w:id="19"/>
    </w:p>
    <w:p w14:paraId="49DB31E4" w14:textId="77777777" w:rsidR="002606A6" w:rsidRDefault="002606A6" w:rsidP="002606A6"/>
    <w:p w14:paraId="7915CB38" w14:textId="77777777"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>FilterDispatcher</w:t>
      </w:r>
    </w:p>
    <w:p w14:paraId="542229EA" w14:textId="77777777"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FilterDispatcher 는 ActionMapper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ActionProxy 에게 제어를 위임한다. </w:t>
      </w:r>
    </w:p>
    <w:p w14:paraId="3DAED88A" w14:textId="77777777" w:rsidR="002606A6" w:rsidRDefault="002606A6" w:rsidP="0014750F">
      <w:pPr>
        <w:rPr>
          <w:rFonts w:asciiTheme="minorEastAsia" w:hAnsiTheme="minorEastAsia"/>
          <w:b/>
        </w:rPr>
      </w:pPr>
    </w:p>
    <w:p w14:paraId="77B5FA80" w14:textId="77777777"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lastRenderedPageBreak/>
        <w:t xml:space="preserve">ActionProxy </w:t>
      </w:r>
    </w:p>
    <w:p w14:paraId="1B57EE92" w14:textId="77777777" w:rsidR="0014750F" w:rsidRPr="00BF2B16" w:rsidRDefault="0014750F" w:rsidP="00C43629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ActionProxy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ActionInvocation 을 생성한다. ActionInvocation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Inteceptor들을 호출 하고 Action 을 호출한다. ActionInvocation 는 Action 호출 결과에 해당하는 Result 를 찾는다.  랜더링될 JSP 또는 Freemarker 같은 템플릿을 포함하는 Result 를 실행한다. 이제 반대 순서로 Inteceptor 들을 호출한다.</w:t>
      </w:r>
    </w:p>
    <w:p w14:paraId="17682A70" w14:textId="77777777" w:rsidR="0014750F" w:rsidRPr="009A62C1" w:rsidRDefault="0014750F" w:rsidP="0014750F"/>
    <w:p w14:paraId="1230C489" w14:textId="77777777" w:rsidR="006B4F09" w:rsidRDefault="006B4F09" w:rsidP="00E311F0">
      <w:pPr>
        <w:pStyle w:val="3"/>
      </w:pPr>
      <w:bookmarkStart w:id="20" w:name="_Toc349731446"/>
      <w:r>
        <w:rPr>
          <w:rFonts w:hint="eastAsia"/>
        </w:rPr>
        <w:t>환경설정</w:t>
      </w:r>
      <w:bookmarkEnd w:id="20"/>
    </w:p>
    <w:p w14:paraId="73F077EF" w14:textId="77777777" w:rsidR="00686317" w:rsidRDefault="00B64275" w:rsidP="00686317">
      <w:r>
        <w:rPr>
          <w:rFonts w:asciiTheme="minorEastAsia" w:hAnsiTheme="minorEastAsia" w:hint="eastAsia"/>
        </w:rPr>
        <w:t xml:space="preserve">스트럿츠2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다운로드는 </w:t>
      </w:r>
      <w:hyperlink r:id="rId38" w:history="1">
        <w:r w:rsidR="0034671D" w:rsidRPr="009C6232">
          <w:rPr>
            <w:rStyle w:val="af"/>
            <w:rFonts w:asciiTheme="minorEastAsia" w:hAnsiTheme="minorEastAsia"/>
          </w:rPr>
          <w:t>http://struts.apache.org/2.x/index.html</w:t>
        </w:r>
      </w:hyperlink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>에서 한다.</w:t>
      </w:r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편의를 위하여 </w:t>
      </w:r>
      <w:r w:rsidR="0034671D" w:rsidRPr="0069247A">
        <w:rPr>
          <w:rFonts w:hint="eastAsia"/>
        </w:rPr>
        <w:t xml:space="preserve">ARCHITECTURE </w:t>
      </w:r>
      <w:r w:rsidR="0034671D">
        <w:t xml:space="preserve">WEB </w:t>
      </w:r>
      <w:r w:rsidR="0034671D" w:rsidRPr="0069247A">
        <w:rPr>
          <w:rFonts w:hint="eastAsia"/>
        </w:rPr>
        <w:t>2.0</w:t>
      </w:r>
      <w:r w:rsidR="0034671D">
        <w:t xml:space="preserve"> 의 struts2 </w:t>
      </w:r>
      <w:r w:rsidR="0034671D">
        <w:rPr>
          <w:rFonts w:hint="eastAsia"/>
        </w:rPr>
        <w:t xml:space="preserve">예제는 </w:t>
      </w:r>
      <w:r w:rsidR="0034671D">
        <w:t xml:space="preserve">struts2 </w:t>
      </w:r>
      <w:r w:rsidR="0034671D">
        <w:rPr>
          <w:rFonts w:hint="eastAsia"/>
        </w:rPr>
        <w:t>관련 라이브러리들을 포함하고 있다.</w:t>
      </w:r>
      <w:r w:rsidR="0034671D"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224"/>
      </w:tblGrid>
      <w:tr w:rsidR="000C38ED" w14:paraId="12A663CF" w14:textId="77777777" w:rsidTr="000C38ED">
        <w:tc>
          <w:tcPr>
            <w:tcW w:w="9224" w:type="dxa"/>
          </w:tcPr>
          <w:p w14:paraId="6B36068E" w14:textId="77777777" w:rsidR="000C38ED" w:rsidRDefault="000C38ED" w:rsidP="000C38ED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web.xml</w:t>
            </w:r>
          </w:p>
        </w:tc>
      </w:tr>
      <w:tr w:rsidR="000C38ED" w14:paraId="7C892139" w14:textId="77777777" w:rsidTr="000C38ED">
        <w:tc>
          <w:tcPr>
            <w:tcW w:w="9224" w:type="dxa"/>
          </w:tcPr>
          <w:p w14:paraId="144FB72C" w14:textId="77777777" w:rsidR="000C38ED" w:rsidRDefault="000C38ED" w:rsidP="00C77579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5132C496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prepar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23AC91C6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</w:t>
            </w:r>
            <w:proofErr w:type="gramStart"/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rg.apache.struts2.dispatcher.ng.filter.StrutsPrepareFilter</w:t>
            </w:r>
            <w:proofErr w:type="gramEnd"/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2E612642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14:paraId="600576D6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4CACC6CF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execut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B53CF97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</w:t>
            </w:r>
            <w:proofErr w:type="gramStart"/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rg.apache.struts2.dispatcher.ng.filter.StrutsExecuteFilter</w:t>
            </w:r>
            <w:proofErr w:type="gramEnd"/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794F85E8" w14:textId="77777777" w:rsidR="000C38ED" w:rsidRDefault="000C38ED" w:rsidP="00C77579">
            <w:pPr>
              <w:wordWrap/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7AD0FC01" w14:textId="77777777" w:rsidR="000C38ED" w:rsidRDefault="000C38ED" w:rsidP="00C77579">
            <w:pPr>
              <w:wordWrap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E60B3C4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prepar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EDD345B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do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272E4BD8" w14:textId="77777777" w:rsidR="000C38ED" w:rsidRDefault="000C38ED" w:rsidP="00C77579">
            <w:pPr>
              <w:wordWrap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14:paraId="36206D91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5183430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execut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5C96C71D" w14:textId="77777777"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do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F618DC9" w14:textId="77777777" w:rsidR="000C38ED" w:rsidRDefault="000C38ED" w:rsidP="00C77579">
            <w:pPr>
              <w:wordWrap/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14:paraId="33CC734E" w14:textId="77777777" w:rsidR="006A33DE" w:rsidRDefault="006A33DE">
      <w:pPr>
        <w:widowControl/>
        <w:wordWrap/>
        <w:autoSpaceDE/>
        <w:autoSpaceDN/>
      </w:pPr>
      <w:r>
        <w:br w:type="page"/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6A33DE" w14:paraId="662FD2EC" w14:textId="77777777" w:rsidTr="006004C3">
        <w:tc>
          <w:tcPr>
            <w:tcW w:w="4502" w:type="dxa"/>
          </w:tcPr>
          <w:p w14:paraId="45704AE2" w14:textId="77777777" w:rsidR="006A33DE" w:rsidRDefault="006A33DE" w:rsidP="006004C3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4688" behindDoc="0" locked="0" layoutInCell="1" allowOverlap="1" wp14:anchorId="19134198" wp14:editId="12C8343F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06" name="직사각형 3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BA4052A" id="직사각형 306" o:spid="_x0000_s1026" style="position:absolute;left:0;text-align:left;margin-left:178.5pt;margin-top:94.45pt;width:276.85pt;height:9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14:paraId="7FF587E1" w14:textId="77777777" w:rsidR="006A33DE" w:rsidRDefault="006A33DE" w:rsidP="006004C3">
            <w:pPr>
              <w:widowControl/>
              <w:wordWrap/>
              <w:autoSpaceDE/>
              <w:autoSpaceDN/>
            </w:pPr>
          </w:p>
          <w:p w14:paraId="096AC365" w14:textId="77777777" w:rsidR="006A33DE" w:rsidRDefault="006A33DE" w:rsidP="006004C3">
            <w:pPr>
              <w:widowControl/>
              <w:wordWrap/>
              <w:autoSpaceDE/>
              <w:autoSpaceDN/>
            </w:pPr>
          </w:p>
          <w:p w14:paraId="5FD6A885" w14:textId="77777777" w:rsidR="006A33DE" w:rsidRDefault="006A33DE" w:rsidP="006004C3">
            <w:pPr>
              <w:widowControl/>
              <w:wordWrap/>
              <w:autoSpaceDE/>
              <w:autoSpaceDN/>
            </w:pPr>
          </w:p>
          <w:p w14:paraId="490BE450" w14:textId="77777777" w:rsidR="006A33DE" w:rsidRDefault="006A33DE" w:rsidP="006004C3">
            <w:pPr>
              <w:widowControl/>
              <w:wordWrap/>
              <w:autoSpaceDE/>
              <w:autoSpaceDN/>
            </w:pPr>
          </w:p>
          <w:p w14:paraId="68429D6A" w14:textId="77777777" w:rsidR="006A33DE" w:rsidRDefault="006A33DE" w:rsidP="006004C3">
            <w:pPr>
              <w:widowControl/>
              <w:wordWrap/>
              <w:autoSpaceDE/>
              <w:autoSpaceDN/>
            </w:pPr>
          </w:p>
          <w:p w14:paraId="5E9DC8DE" w14:textId="77777777" w:rsidR="006A33DE" w:rsidRDefault="006A33DE" w:rsidP="006004C3">
            <w:pPr>
              <w:widowControl/>
              <w:wordWrap/>
              <w:autoSpaceDE/>
              <w:autoSpaceDN/>
            </w:pPr>
          </w:p>
        </w:tc>
      </w:tr>
      <w:tr w:rsidR="006A33DE" w14:paraId="60CD57DE" w14:textId="77777777" w:rsidTr="006004C3">
        <w:tc>
          <w:tcPr>
            <w:tcW w:w="9242" w:type="dxa"/>
            <w:gridSpan w:val="2"/>
          </w:tcPr>
          <w:p w14:paraId="53BBA59D" w14:textId="77777777" w:rsidR="006A33DE" w:rsidRPr="002A3C73" w:rsidRDefault="002A3C73" w:rsidP="002606A6">
            <w:pPr>
              <w:pStyle w:val="1"/>
              <w:outlineLvl w:val="0"/>
            </w:pPr>
            <w:r>
              <w:rPr>
                <w:rFonts w:hint="eastAsia"/>
              </w:rPr>
              <w:t xml:space="preserve"> </w:t>
            </w:r>
            <w:bookmarkStart w:id="21" w:name="_Toc349731447"/>
            <w:r w:rsidR="006A33DE" w:rsidRPr="002A3C73">
              <w:rPr>
                <w:rFonts w:hint="eastAsia"/>
              </w:rPr>
              <w:t>뷰 기술</w:t>
            </w:r>
            <w:bookmarkEnd w:id="21"/>
          </w:p>
        </w:tc>
      </w:tr>
      <w:tr w:rsidR="006A33DE" w14:paraId="6BF225A1" w14:textId="77777777" w:rsidTr="006004C3">
        <w:tc>
          <w:tcPr>
            <w:tcW w:w="4502" w:type="dxa"/>
          </w:tcPr>
          <w:p w14:paraId="40B0C5B3" w14:textId="77777777" w:rsidR="006A33DE" w:rsidRDefault="006A33DE" w:rsidP="006004C3">
            <w:pPr>
              <w:widowControl/>
              <w:wordWrap/>
              <w:autoSpaceDE/>
              <w:autoSpaceDN/>
            </w:pPr>
            <w:r>
              <w:object w:dxaOrig="4432" w:dyaOrig="3840" w14:anchorId="25890811">
                <v:shape id="_x0000_i1039" type="#_x0000_t75" style="width:215pt;height:186pt" o:ole="">
                  <v:imagedata r:id="rId10" o:title=""/>
                </v:shape>
                <o:OLEObject Type="Embed" ProgID="Visio.Drawing.11" ShapeID="_x0000_i1039" DrawAspect="Content" ObjectID="_1523256489" r:id="rId39"/>
              </w:object>
            </w:r>
          </w:p>
        </w:tc>
        <w:tc>
          <w:tcPr>
            <w:tcW w:w="4740" w:type="dxa"/>
          </w:tcPr>
          <w:p w14:paraId="589D4D00" w14:textId="77777777" w:rsidR="006A33DE" w:rsidRPr="000D6D17" w:rsidRDefault="006A33DE" w:rsidP="006004C3">
            <w:pPr>
              <w:widowControl/>
              <w:wordWrap/>
              <w:autoSpaceDE/>
              <w:autoSpaceDN/>
            </w:pPr>
          </w:p>
          <w:p w14:paraId="259FE533" w14:textId="77777777" w:rsidR="006A33DE" w:rsidRDefault="006A33DE" w:rsidP="006004C3">
            <w:pPr>
              <w:widowControl/>
              <w:wordWrap/>
              <w:autoSpaceDE/>
              <w:autoSpaceDN/>
            </w:pPr>
          </w:p>
          <w:p w14:paraId="02289419" w14:textId="77777777" w:rsidR="00C77579" w:rsidRDefault="00C77579" w:rsidP="00C77579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VC 모델</w:t>
            </w:r>
            <w:r>
              <w:t>에서</w:t>
            </w:r>
            <w:r>
              <w:rPr>
                <w:rFonts w:hint="eastAsia"/>
              </w:rPr>
              <w:t xml:space="preserve"> 뷰(</w:t>
            </w:r>
            <w:r>
              <w:t>View) 기</w:t>
            </w:r>
            <w:r>
              <w:rPr>
                <w:rFonts w:hint="eastAsia"/>
              </w:rPr>
              <w:t>술 부분을 분리하는 것은 다양한 뷰 기술을 손쉽게 사용할 수 있다는 점에서 많은 이점을 제공한다.</w:t>
            </w:r>
            <w:r>
              <w:t xml:space="preserve"> </w:t>
            </w:r>
          </w:p>
          <w:p w14:paraId="69C629E5" w14:textId="77777777" w:rsidR="00C77579" w:rsidRDefault="00C77579" w:rsidP="00C77579">
            <w:pPr>
              <w:widowControl/>
              <w:wordWrap/>
              <w:autoSpaceDE/>
              <w:autoSpaceDN/>
            </w:pPr>
          </w:p>
          <w:p w14:paraId="7242137A" w14:textId="77777777" w:rsidR="006A33DE" w:rsidRDefault="00C77579" w:rsidP="00C77579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 xml:space="preserve">이장에서는 주요한 </w:t>
            </w:r>
            <w:r w:rsidR="004F24FD">
              <w:rPr>
                <w:rFonts w:hint="eastAsia"/>
              </w:rPr>
              <w:t>뷰(</w:t>
            </w:r>
            <w:r w:rsidR="004F24FD">
              <w:t>View)</w:t>
            </w:r>
            <w:r>
              <w:rPr>
                <w:rFonts w:hint="eastAsia"/>
              </w:rPr>
              <w:t xml:space="preserve"> 기술들에 대하여 기술하고 있다.</w:t>
            </w:r>
            <w:r>
              <w:t xml:space="preserve"> </w:t>
            </w:r>
          </w:p>
        </w:tc>
      </w:tr>
    </w:tbl>
    <w:p w14:paraId="439A8A7F" w14:textId="77777777" w:rsidR="006A33DE" w:rsidRPr="00686317" w:rsidRDefault="006A33DE" w:rsidP="00686317"/>
    <w:p w14:paraId="1AC01177" w14:textId="77777777" w:rsidR="006A33DE" w:rsidRDefault="006A33D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r>
        <w:rPr>
          <w:highlight w:val="lightGray"/>
        </w:rPr>
        <w:br w:type="page"/>
      </w:r>
    </w:p>
    <w:p w14:paraId="556AC836" w14:textId="77777777" w:rsidR="009C0DFD" w:rsidRDefault="000652B0" w:rsidP="00811755">
      <w:pPr>
        <w:pStyle w:val="2"/>
        <w:numPr>
          <w:ilvl w:val="1"/>
          <w:numId w:val="24"/>
        </w:numPr>
      </w:pPr>
      <w:bookmarkStart w:id="22" w:name="_Toc349731448"/>
      <w:r>
        <w:rPr>
          <w:rFonts w:hint="eastAsia"/>
        </w:rPr>
        <w:lastRenderedPageBreak/>
        <w:t>Sitemesh</w:t>
      </w:r>
      <w:bookmarkEnd w:id="22"/>
      <w:r w:rsidR="00DA123A">
        <w:t xml:space="preserve"> </w:t>
      </w:r>
    </w:p>
    <w:p w14:paraId="7C8FB27B" w14:textId="77777777" w:rsidR="00383DA8" w:rsidRPr="00F80172" w:rsidRDefault="00383DA8" w:rsidP="00762DD7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</w:t>
      </w:r>
      <w:r w:rsidR="00124243">
        <w:rPr>
          <w:rFonts w:hint="eastAsia"/>
        </w:rPr>
        <w:t xml:space="preserve">웹페이지의 레이아웃을 관리할 수 있는 Sitemesh </w:t>
      </w:r>
      <w:r w:rsidR="00124243" w:rsidRPr="0069247A">
        <w:rPr>
          <w:rFonts w:hint="eastAsia"/>
        </w:rPr>
        <w:t>프레임워크를 지원한다.</w:t>
      </w:r>
      <w:r w:rsidR="00124243">
        <w:t xml:space="preserve"> </w:t>
      </w:r>
      <w:r w:rsidR="003760F1">
        <w:fldChar w:fldCharType="begin"/>
      </w:r>
      <w:r w:rsidR="003760F1">
        <w:instrText xml:space="preserve"> HYPERLINK "http://wiki.sitemesh.org/display/sitemesh/Home" </w:instrText>
      </w:r>
      <w:r w:rsidR="003760F1">
        <w:fldChar w:fldCharType="separate"/>
      </w:r>
      <w:r w:rsidRPr="003C763E">
        <w:rPr>
          <w:rStyle w:val="af"/>
          <w:rFonts w:hint="eastAsia"/>
        </w:rPr>
        <w:t>Sitemesh</w:t>
      </w:r>
      <w:r w:rsidR="003760F1">
        <w:rPr>
          <w:rStyle w:val="af"/>
        </w:rPr>
        <w:fldChar w:fldCharType="end"/>
      </w:r>
      <w:r w:rsidRPr="0069247A">
        <w:rPr>
          <w:rFonts w:hint="eastAsia"/>
        </w:rPr>
        <w:t xml:space="preserve"> 을 사용하면</w:t>
      </w:r>
      <w:r w:rsidR="00124243">
        <w:rPr>
          <w:rFonts w:hint="eastAsia"/>
        </w:rPr>
        <w:t xml:space="preserve"> </w:t>
      </w:r>
      <w:r w:rsidRPr="0069247A">
        <w:rPr>
          <w:rFonts w:hint="eastAsia"/>
        </w:rPr>
        <w:t xml:space="preserve">오직 콘텐츠에 해당하는 영역만을 작업하여 웹 응용프로그램을 구현하는 것이 </w:t>
      </w:r>
      <w:r>
        <w:rPr>
          <w:rFonts w:hint="eastAsia"/>
        </w:rPr>
        <w:t>가능</w:t>
      </w:r>
      <w:r w:rsidR="00124243">
        <w:t>하</w:t>
      </w:r>
      <w:r w:rsidR="00124243">
        <w:rPr>
          <w:rFonts w:hint="eastAsia"/>
        </w:rPr>
        <w:t xml:space="preserve">기 때문에 </w:t>
      </w:r>
      <w:r w:rsidR="00124243">
        <w:t xml:space="preserve">UI </w:t>
      </w:r>
      <w:r w:rsidR="00124243">
        <w:rPr>
          <w:rFonts w:hint="eastAsia"/>
        </w:rPr>
        <w:t>영역에서의 코드 중복을 최소화 할 수 있다.</w:t>
      </w:r>
      <w:r w:rsidR="00124243">
        <w:t xml:space="preserve"> </w:t>
      </w:r>
    </w:p>
    <w:p w14:paraId="2FBF03FB" w14:textId="77777777" w:rsidR="00383DA8" w:rsidRPr="00FC7D4C" w:rsidRDefault="00383DA8" w:rsidP="00383DA8">
      <w:pPr>
        <w:pStyle w:val="ac"/>
        <w:ind w:left="100"/>
        <w:jc w:val="center"/>
        <w:rPr>
          <w:sz w:val="18"/>
        </w:rPr>
      </w:pPr>
    </w:p>
    <w:p w14:paraId="4E089238" w14:textId="77777777" w:rsidR="005F3240" w:rsidRDefault="00762DD7" w:rsidP="005F3240">
      <w:pPr>
        <w:keepNext/>
        <w:jc w:val="center"/>
      </w:pPr>
      <w:r>
        <w:rPr>
          <w:noProof/>
        </w:rPr>
        <w:drawing>
          <wp:inline distT="0" distB="0" distL="0" distR="0" wp14:anchorId="150729FA" wp14:editId="4EE21F55">
            <wp:extent cx="5731510" cy="3301456"/>
            <wp:effectExtent l="0" t="0" r="2540" b="0"/>
            <wp:docPr id="34" name="그림 34" descr="http://wiki.sitemesh.org/download/attachments/294923/Figure+1+with+Mobile.png?version=9&amp;modificationDate=1349316548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1" descr="http://wiki.sitemesh.org/download/attachments/294923/Figure+1+with+Mobile.png?version=9&amp;modificationDate=134931654837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01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E469C" w14:textId="77777777" w:rsidR="00383DA8" w:rsidRPr="005F3240" w:rsidRDefault="005F3240" w:rsidP="005F3240">
      <w:pPr>
        <w:pStyle w:val="ac"/>
        <w:jc w:val="center"/>
      </w:pPr>
      <w:r>
        <w:t xml:space="preserve">그림 </w:t>
      </w:r>
      <w:fldSimple w:instr=" STYLEREF 1 \s ">
        <w:r>
          <w:rPr>
            <w:noProof/>
          </w:rPr>
          <w:t>2</w:t>
        </w:r>
      </w:fldSimple>
      <w:r>
        <w:noBreakHyphen/>
      </w:r>
      <w:fldSimple w:instr=" SEQ 그림 \* ARABIC \s 1 ">
        <w:r>
          <w:rPr>
            <w:noProof/>
          </w:rPr>
          <w:t>1</w:t>
        </w:r>
      </w:fldSimple>
    </w:p>
    <w:p w14:paraId="1F47A777" w14:textId="77777777" w:rsidR="00C6481B" w:rsidRDefault="00C6481B" w:rsidP="00383DA8">
      <w:pPr>
        <w:jc w:val="center"/>
        <w:rPr>
          <w:sz w:val="22"/>
        </w:rPr>
      </w:pPr>
    </w:p>
    <w:p w14:paraId="1AF03D13" w14:textId="77777777" w:rsidR="00E42434" w:rsidRDefault="00E42434" w:rsidP="00383DA8">
      <w:pPr>
        <w:jc w:val="center"/>
        <w:rPr>
          <w:sz w:val="22"/>
        </w:rPr>
      </w:pPr>
    </w:p>
    <w:p w14:paraId="0D63C843" w14:textId="77777777" w:rsidR="00383DA8" w:rsidRDefault="00383DA8" w:rsidP="00383DA8">
      <w:pPr>
        <w:pStyle w:val="3"/>
      </w:pPr>
      <w:bookmarkStart w:id="23" w:name="_Toc335916371"/>
      <w:bookmarkStart w:id="24" w:name="_Toc349731449"/>
      <w:r>
        <w:rPr>
          <w:rFonts w:hint="eastAsia"/>
        </w:rPr>
        <w:t>Sitemesh 설치</w:t>
      </w:r>
      <w:bookmarkEnd w:id="23"/>
      <w:bookmarkEnd w:id="24"/>
    </w:p>
    <w:p w14:paraId="48067B52" w14:textId="77777777" w:rsidR="00383DA8" w:rsidRDefault="00383DA8" w:rsidP="00E42434">
      <w:r>
        <w:rPr>
          <w:rFonts w:hint="eastAsia"/>
          <w:sz w:val="22"/>
        </w:rPr>
        <w:t xml:space="preserve">Sitemesh </w:t>
      </w:r>
      <w:r w:rsidR="00D06BB1">
        <w:rPr>
          <w:rFonts w:hint="eastAsia"/>
          <w:sz w:val="22"/>
        </w:rPr>
        <w:t xml:space="preserve">사용을 위하여 먼저 </w:t>
      </w:r>
      <w:hyperlink r:id="rId41" w:history="1">
        <w:r w:rsidR="00D06BB1" w:rsidRPr="00312132">
          <w:rPr>
            <w:rStyle w:val="af"/>
            <w:sz w:val="22"/>
          </w:rPr>
          <w:t>http://wiki.sitemesh.org/display/sitemesh/Download</w:t>
        </w:r>
      </w:hyperlink>
      <w:r w:rsidR="00D06BB1">
        <w:rPr>
          <w:sz w:val="22"/>
        </w:rPr>
        <w:t xml:space="preserve"> </w:t>
      </w:r>
      <w:r w:rsidR="00D06BB1">
        <w:rPr>
          <w:rFonts w:hint="eastAsia"/>
          <w:sz w:val="22"/>
        </w:rPr>
        <w:t>에 2.</w:t>
      </w:r>
      <w:r w:rsidR="00D06BB1">
        <w:rPr>
          <w:sz w:val="22"/>
        </w:rPr>
        <w:t xml:space="preserve">4.x </w:t>
      </w:r>
      <w:r w:rsidR="00D06BB1">
        <w:rPr>
          <w:rFonts w:hint="eastAsia"/>
          <w:sz w:val="22"/>
        </w:rPr>
        <w:t>버전의 배포본을 다운로드 한다.</w:t>
      </w:r>
      <w:r w:rsidR="00D06BB1">
        <w:rPr>
          <w:sz w:val="22"/>
        </w:rPr>
        <w:t xml:space="preserve"> (</w:t>
      </w:r>
      <w:r w:rsidR="00D06BB1" w:rsidRPr="0069247A">
        <w:rPr>
          <w:rFonts w:hint="eastAsia"/>
        </w:rPr>
        <w:t>ARCHITECTURE 2.0</w:t>
      </w:r>
      <w:r w:rsidR="00D06BB1">
        <w:t xml:space="preserve"> </w:t>
      </w:r>
      <w:r w:rsidR="00D06BB1">
        <w:rPr>
          <w:rFonts w:hint="eastAsia"/>
        </w:rPr>
        <w:t>이 제공하는 예제는 이미 포함하고 있다)</w:t>
      </w:r>
      <w:r w:rsidR="00D06BB1">
        <w:t xml:space="preserve"> </w:t>
      </w:r>
      <w:r w:rsidR="00E42434">
        <w:t xml:space="preserve"> </w:t>
      </w:r>
      <w:r w:rsidR="00E42434">
        <w:rPr>
          <w:rFonts w:hint="eastAsia"/>
        </w:rPr>
        <w:t xml:space="preserve">다운받은 </w:t>
      </w:r>
      <w:r w:rsidR="00D06BB1">
        <w:rPr>
          <w:rFonts w:hint="eastAsia"/>
        </w:rPr>
        <w:t>Sitemesh</w:t>
      </w:r>
      <w:r w:rsidR="00D06BB1">
        <w:t xml:space="preserve"> </w:t>
      </w:r>
      <w:r w:rsidR="00E42434">
        <w:rPr>
          <w:rFonts w:hint="eastAsia"/>
        </w:rPr>
        <w:t>라이브러리를</w:t>
      </w:r>
      <w:r w:rsidR="00D06BB1">
        <w:rPr>
          <w:rFonts w:hint="eastAsia"/>
        </w:rPr>
        <w:t xml:space="preserve"> </w:t>
      </w:r>
      <w:r w:rsidR="00D06BB1">
        <w:t xml:space="preserve">WEB-INF/lib </w:t>
      </w:r>
      <w:r w:rsidR="00D06BB1">
        <w:rPr>
          <w:rFonts w:hint="eastAsia"/>
        </w:rPr>
        <w:t>경로에 복사한다.</w:t>
      </w:r>
      <w:r w:rsidR="00D06BB1">
        <w:t xml:space="preserve"> </w:t>
      </w:r>
      <w:r w:rsidR="00E42434">
        <w:rPr>
          <w:rFonts w:hint="eastAsia"/>
        </w:rPr>
        <w:t xml:space="preserve">다음으로 </w:t>
      </w:r>
      <w:r>
        <w:rPr>
          <w:rFonts w:hint="eastAsia"/>
          <w:sz w:val="22"/>
        </w:rPr>
        <w:t xml:space="preserve">web.xml에 </w:t>
      </w:r>
      <w:r w:rsidR="00E14E26">
        <w:rPr>
          <w:rFonts w:hint="eastAsia"/>
          <w:sz w:val="22"/>
        </w:rPr>
        <w:t xml:space="preserve">필터 </w:t>
      </w:r>
      <w:r>
        <w:rPr>
          <w:rFonts w:hint="eastAsia"/>
          <w:sz w:val="22"/>
        </w:rPr>
        <w:t>설정을 추가한다.</w:t>
      </w:r>
      <w:r w:rsidR="00E42434">
        <w:t xml:space="preserve"> </w:t>
      </w:r>
    </w:p>
    <w:p w14:paraId="3BB5CF7B" w14:textId="77777777" w:rsidR="00E42434" w:rsidRDefault="00E42434" w:rsidP="00E42434"/>
    <w:tbl>
      <w:tblPr>
        <w:tblStyle w:val="ae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BA2634" w14:paraId="27A96AE1" w14:textId="77777777" w:rsidTr="00BA2634">
        <w:tc>
          <w:tcPr>
            <w:tcW w:w="9224" w:type="dxa"/>
          </w:tcPr>
          <w:p w14:paraId="48E58197" w14:textId="77777777" w:rsidR="00BA2634" w:rsidRDefault="00BA2634" w:rsidP="00BA2634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lastRenderedPageBreak/>
              <w:t>WEB-INF/web.xml</w:t>
            </w:r>
          </w:p>
        </w:tc>
      </w:tr>
      <w:tr w:rsidR="00BA2634" w14:paraId="1FD2504C" w14:textId="77777777" w:rsidTr="00BA2634">
        <w:tc>
          <w:tcPr>
            <w:tcW w:w="9224" w:type="dxa"/>
          </w:tcPr>
          <w:p w14:paraId="2975F83B" w14:textId="77777777" w:rsidR="00BA2634" w:rsidRPr="000A2C9E" w:rsidRDefault="00BA2634" w:rsidP="00BA2634">
            <w:pPr>
              <w:pStyle w:val="af2"/>
              <w:ind w:leftChars="142" w:left="284"/>
            </w:pPr>
            <w:r w:rsidRPr="000A2C9E">
              <w:t>&lt;filter&gt;</w:t>
            </w:r>
          </w:p>
          <w:p w14:paraId="2DC0B5A5" w14:textId="77777777" w:rsidR="00BA2634" w:rsidRPr="000A2C9E" w:rsidRDefault="00BA2634" w:rsidP="00BA2634">
            <w:pPr>
              <w:pStyle w:val="af2"/>
              <w:ind w:leftChars="142" w:left="284"/>
            </w:pPr>
            <w:r w:rsidRPr="000A2C9E">
              <w:tab/>
              <w:t>&lt;filter-name&gt;</w:t>
            </w:r>
            <w:r w:rsidRPr="000A2C9E">
              <w:rPr>
                <w:color w:val="000000" w:themeColor="text1"/>
              </w:rPr>
              <w:t>sitemesh</w:t>
            </w:r>
            <w:r w:rsidRPr="000A2C9E">
              <w:t>&lt;/filter-name&gt;</w:t>
            </w:r>
          </w:p>
          <w:p w14:paraId="550535FC" w14:textId="77777777" w:rsidR="00BA2634" w:rsidRPr="000A2C9E" w:rsidRDefault="00BA2634" w:rsidP="00BA2634">
            <w:pPr>
              <w:pStyle w:val="af2"/>
              <w:ind w:leftChars="142" w:left="284"/>
            </w:pPr>
            <w:r w:rsidRPr="000A2C9E">
              <w:tab/>
              <w:t>&lt;filter-class&gt;</w:t>
            </w:r>
            <w:proofErr w:type="gramStart"/>
            <w:r w:rsidRPr="000A2C9E">
              <w:rPr>
                <w:color w:val="000000" w:themeColor="text1"/>
              </w:rPr>
              <w:t>com.opensymphony</w:t>
            </w:r>
            <w:proofErr w:type="gramEnd"/>
            <w:r w:rsidRPr="000A2C9E">
              <w:rPr>
                <w:color w:val="000000" w:themeColor="text1"/>
              </w:rPr>
              <w:t>.sitemesh.webapp.SiteMeshFilter</w:t>
            </w:r>
            <w:r w:rsidRPr="000A2C9E">
              <w:t>&lt;/filter-class&gt;</w:t>
            </w:r>
          </w:p>
          <w:p w14:paraId="43F4E37B" w14:textId="77777777" w:rsidR="00BA2634" w:rsidRPr="000A2C9E" w:rsidRDefault="00BA2634" w:rsidP="00BA2634">
            <w:pPr>
              <w:pStyle w:val="af2"/>
              <w:ind w:leftChars="142" w:left="284"/>
            </w:pPr>
            <w:r w:rsidRPr="000A2C9E">
              <w:t>&lt;/filter&gt;</w:t>
            </w:r>
          </w:p>
          <w:p w14:paraId="24C7C4D8" w14:textId="77777777" w:rsidR="00BA2634" w:rsidRPr="000A2C9E" w:rsidRDefault="00BA2634" w:rsidP="00BA2634">
            <w:pPr>
              <w:pStyle w:val="af2"/>
              <w:ind w:leftChars="142" w:left="284"/>
            </w:pPr>
            <w:r w:rsidRPr="000A2C9E">
              <w:t>&lt;filter-mapping&gt;</w:t>
            </w:r>
          </w:p>
          <w:p w14:paraId="1ED7602C" w14:textId="77777777" w:rsidR="00BA2634" w:rsidRPr="000A2C9E" w:rsidRDefault="00BA2634" w:rsidP="00BA2634">
            <w:pPr>
              <w:pStyle w:val="af2"/>
              <w:ind w:leftChars="142" w:left="284"/>
            </w:pPr>
            <w:r w:rsidRPr="000A2C9E">
              <w:tab/>
              <w:t>&lt;filter-name&gt;</w:t>
            </w:r>
            <w:r w:rsidRPr="000A2C9E">
              <w:rPr>
                <w:color w:val="000000" w:themeColor="text1"/>
              </w:rPr>
              <w:t>sitemesh</w:t>
            </w:r>
            <w:r w:rsidRPr="000A2C9E">
              <w:t>&lt;/filter-name&gt;</w:t>
            </w:r>
          </w:p>
          <w:p w14:paraId="47913952" w14:textId="77777777" w:rsidR="00BA2634" w:rsidRPr="000A2C9E" w:rsidRDefault="00BA2634" w:rsidP="00BA2634">
            <w:pPr>
              <w:pStyle w:val="af2"/>
              <w:ind w:leftChars="142" w:left="284"/>
            </w:pPr>
            <w:r w:rsidRPr="000A2C9E">
              <w:tab/>
              <w:t>&lt;url-pattern&gt;</w:t>
            </w:r>
            <w:r w:rsidRPr="000A2C9E">
              <w:rPr>
                <w:color w:val="000000" w:themeColor="text1"/>
              </w:rPr>
              <w:t>/*</w:t>
            </w:r>
            <w:r w:rsidRPr="000A2C9E">
              <w:t>&lt;/url-pattern&gt;</w:t>
            </w:r>
          </w:p>
          <w:p w14:paraId="2950E79E" w14:textId="77777777" w:rsidR="00BA2634" w:rsidRDefault="00BA2634" w:rsidP="00BA2634">
            <w:pPr>
              <w:pStyle w:val="af2"/>
              <w:ind w:leftChars="142" w:left="284"/>
            </w:pPr>
            <w:r w:rsidRPr="000A2C9E">
              <w:t>&lt;/filter-mapping&gt;</w:t>
            </w:r>
          </w:p>
        </w:tc>
      </w:tr>
    </w:tbl>
    <w:p w14:paraId="625F3A6A" w14:textId="77777777" w:rsidR="00BA2634" w:rsidRDefault="00BA2634" w:rsidP="000941FB"/>
    <w:p w14:paraId="7A50E74B" w14:textId="77777777" w:rsidR="00E14E26" w:rsidRDefault="000A2C9E" w:rsidP="000941FB">
      <w:r>
        <w:t xml:space="preserve">filter-mapping </w:t>
      </w:r>
      <w:r>
        <w:rPr>
          <w:rFonts w:hint="eastAsia"/>
        </w:rPr>
        <w:t>설정을 아래와 같이 할 수 도 있다.</w:t>
      </w:r>
      <w:r w:rsidR="00317CEA">
        <w:t xml:space="preserve"> </w:t>
      </w:r>
    </w:p>
    <w:tbl>
      <w:tblPr>
        <w:tblStyle w:val="ae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BA2634" w14:paraId="2A9D036C" w14:textId="77777777" w:rsidTr="00BA2634">
        <w:tc>
          <w:tcPr>
            <w:tcW w:w="9224" w:type="dxa"/>
          </w:tcPr>
          <w:p w14:paraId="0CC632F1" w14:textId="77777777" w:rsidR="00BA2634" w:rsidRDefault="00BA2634" w:rsidP="000941FB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web.xml</w:t>
            </w:r>
          </w:p>
        </w:tc>
      </w:tr>
      <w:tr w:rsidR="00BA2634" w14:paraId="78F26562" w14:textId="77777777" w:rsidTr="00BA2634">
        <w:tc>
          <w:tcPr>
            <w:tcW w:w="9224" w:type="dxa"/>
          </w:tcPr>
          <w:p w14:paraId="6498FEBA" w14:textId="77777777" w:rsidR="00BA2634" w:rsidRDefault="00BA2634" w:rsidP="00BA2634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  <w:u w:val="single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5C71241F" w14:textId="77777777" w:rsidR="00BA2634" w:rsidRDefault="00BA2634" w:rsidP="00B871C8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sitemesh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7B83B172" w14:textId="77777777" w:rsidR="00BA2634" w:rsidRDefault="00BA2634" w:rsidP="00B871C8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/*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063B49BE" w14:textId="77777777" w:rsidR="00BA2634" w:rsidRDefault="00BA2634" w:rsidP="00B871C8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REQUES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2B88C415" w14:textId="77777777" w:rsidR="00BA2634" w:rsidRDefault="00BA2634" w:rsidP="00B871C8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FORWARD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8D72D1A" w14:textId="77777777" w:rsidR="00BA2634" w:rsidRDefault="00BA2634" w:rsidP="00B871C8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INCLUD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1E9FF42" w14:textId="77777777" w:rsidR="00BA2634" w:rsidRDefault="00BA2634" w:rsidP="00BA2634">
            <w:pPr>
              <w:ind w:leftChars="142" w:left="284"/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14:paraId="06285BB6" w14:textId="77777777" w:rsidR="00BA2634" w:rsidRDefault="00BA2634" w:rsidP="000941FB"/>
    <w:p w14:paraId="55531960" w14:textId="77777777" w:rsidR="005F3240" w:rsidRDefault="00E07B23" w:rsidP="005F3240">
      <w:pPr>
        <w:keepNext/>
        <w:jc w:val="center"/>
      </w:pPr>
      <w:r>
        <w:object w:dxaOrig="10002" w:dyaOrig="7451" w14:anchorId="53D8CC9B">
          <v:shape id="_x0000_i1040" type="#_x0000_t75" style="width:382pt;height:286pt" o:ole="">
            <v:imagedata r:id="rId42" o:title=""/>
          </v:shape>
          <o:OLEObject Type="Embed" ProgID="Visio.Drawing.11" ShapeID="_x0000_i1040" DrawAspect="Content" ObjectID="_1523256490" r:id="rId43"/>
        </w:object>
      </w:r>
    </w:p>
    <w:p w14:paraId="700163EB" w14:textId="77777777" w:rsidR="003E1A39" w:rsidRDefault="005F3240" w:rsidP="005F3240">
      <w:pPr>
        <w:pStyle w:val="ac"/>
        <w:jc w:val="center"/>
      </w:pPr>
      <w:r>
        <w:t xml:space="preserve">그림 </w:t>
      </w:r>
      <w:fldSimple w:instr=" STYLEREF 1 \s ">
        <w:r>
          <w:rPr>
            <w:noProof/>
          </w:rPr>
          <w:t>2</w:t>
        </w:r>
      </w:fldSimple>
      <w:r>
        <w:noBreakHyphen/>
      </w:r>
      <w:fldSimple w:instr=" SEQ 그림 \* ARABIC \s 1 ">
        <w:r>
          <w:rPr>
            <w:noProof/>
          </w:rPr>
          <w:t>2</w:t>
        </w:r>
      </w:fldSimple>
      <w:r>
        <w:t xml:space="preserve"> Sitemesh</w:t>
      </w:r>
      <w:r>
        <w:rPr>
          <w:rFonts w:hint="eastAsia"/>
        </w:rPr>
        <w:t>필터</w:t>
      </w:r>
      <w:r w:rsidR="00E07B23">
        <w:rPr>
          <w:rFonts w:hint="eastAsia"/>
        </w:rPr>
        <w:t xml:space="preserve"> </w:t>
      </w:r>
    </w:p>
    <w:p w14:paraId="00632BBB" w14:textId="77777777" w:rsidR="003E1A39" w:rsidRDefault="003E1A39" w:rsidP="003E1A39">
      <w:pPr>
        <w:pStyle w:val="ac"/>
      </w:pPr>
    </w:p>
    <w:p w14:paraId="7791540F" w14:textId="77777777" w:rsidR="003E1A39" w:rsidRDefault="003E1A39" w:rsidP="000941FB"/>
    <w:p w14:paraId="1D52CD52" w14:textId="77777777" w:rsidR="00E42434" w:rsidRDefault="00E42434" w:rsidP="000941FB">
      <w:r>
        <w:rPr>
          <w:rFonts w:hint="eastAsia"/>
        </w:rPr>
        <w:t>이제 다운받은 Sitemesh</w:t>
      </w:r>
      <w:r>
        <w:t xml:space="preserve"> </w:t>
      </w:r>
      <w:r>
        <w:rPr>
          <w:rFonts w:hint="eastAsia"/>
        </w:rPr>
        <w:t xml:space="preserve">배포판 </w:t>
      </w:r>
      <w:r>
        <w:t>“</w:t>
      </w:r>
      <w:hyperlink r:id="rId44" w:history="1">
        <w:r>
          <w:rPr>
            <w:rStyle w:val="af"/>
            <w:rFonts w:ascii="Arial" w:hAnsi="Arial" w:cs="Arial"/>
            <w:color w:val="006DAF"/>
            <w:szCs w:val="20"/>
            <w:shd w:val="clear" w:color="auto" w:fill="FFFFFF"/>
          </w:rPr>
          <w:t>sitemesh-example.war</w:t>
        </w:r>
      </w:hyperlink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“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의</w:t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 WEB-INF/sitemesh.xml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파일을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 xml:space="preserve"> </w:t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WEB-INF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경로에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 xml:space="preserve">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복사한다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.</w:t>
      </w:r>
      <w:r w:rsidR="003E1A39"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 </w:t>
      </w:r>
      <w:r w:rsidR="003E1A39">
        <w:rPr>
          <w:sz w:val="22"/>
        </w:rPr>
        <w:t>(</w:t>
      </w:r>
      <w:r w:rsidR="003E1A39" w:rsidRPr="0069247A">
        <w:rPr>
          <w:rFonts w:hint="eastAsia"/>
        </w:rPr>
        <w:t>ARCHITECTURE 2.0</w:t>
      </w:r>
      <w:r w:rsidR="003E1A39">
        <w:t xml:space="preserve"> </w:t>
      </w:r>
      <w:r w:rsidR="003E1A39">
        <w:rPr>
          <w:rFonts w:hint="eastAsia"/>
        </w:rPr>
        <w:t xml:space="preserve">이 제공하는 </w:t>
      </w:r>
      <w:r w:rsidR="003F2D6C">
        <w:rPr>
          <w:rFonts w:hint="eastAsia"/>
        </w:rPr>
        <w:t>디폴트 응용프로그램은</w:t>
      </w:r>
      <w:r w:rsidR="00450D93">
        <w:rPr>
          <w:rFonts w:hint="eastAsia"/>
        </w:rPr>
        <w:t xml:space="preserve"> 관련 프로그램들을</w:t>
      </w:r>
      <w:r w:rsidR="003F2D6C">
        <w:rPr>
          <w:rFonts w:hint="eastAsia"/>
        </w:rPr>
        <w:t xml:space="preserve"> </w:t>
      </w:r>
      <w:r w:rsidR="003E1A39">
        <w:rPr>
          <w:rFonts w:hint="eastAsia"/>
        </w:rPr>
        <w:t>이미 포함하고 있다)</w:t>
      </w:r>
      <w:r w:rsidR="003E1A39">
        <w:t xml:space="preserve"> </w:t>
      </w:r>
    </w:p>
    <w:p w14:paraId="0C9B8D0C" w14:textId="77777777" w:rsidR="00383DA8" w:rsidRDefault="00383DA8" w:rsidP="000941FB">
      <w:r>
        <w:rPr>
          <w:rFonts w:hint="eastAsia"/>
        </w:rPr>
        <w:t xml:space="preserve">이제 모든 요청에 SiteMeshFilter </w:t>
      </w:r>
      <w:r>
        <w:t>가</w:t>
      </w:r>
      <w:r>
        <w:rPr>
          <w:rFonts w:hint="eastAsia"/>
        </w:rPr>
        <w:t xml:space="preserve"> 적용된다. 이제 WEB-INF/</w:t>
      </w:r>
      <w:r w:rsidR="00F10BD2">
        <w:rPr>
          <w:rFonts w:ascii="맑은 고딕" w:eastAsia="맑은 고딕" w:cs="맑은 고딕" w:hint="eastAsia"/>
          <w:color w:val="000000"/>
          <w:kern w:val="0"/>
          <w:szCs w:val="20"/>
        </w:rPr>
        <w:t>decorat</w:t>
      </w:r>
      <w:r w:rsidR="00F10BD2">
        <w:rPr>
          <w:rFonts w:ascii="맑은 고딕" w:eastAsia="맑은 고딕" w:cs="맑은 고딕"/>
          <w:color w:val="000000"/>
          <w:kern w:val="0"/>
          <w:szCs w:val="20"/>
        </w:rPr>
        <w:t>ors</w:t>
      </w:r>
      <w:r>
        <w:rPr>
          <w:rFonts w:hint="eastAsia"/>
        </w:rPr>
        <w:t xml:space="preserve">.xml </w:t>
      </w:r>
      <w:r>
        <w:t>파일을</w:t>
      </w:r>
      <w:r>
        <w:rPr>
          <w:rFonts w:hint="eastAsia"/>
        </w:rPr>
        <w:t xml:space="preserve"> 생성하여 </w:t>
      </w:r>
      <w:r w:rsidR="00E07B23">
        <w:rPr>
          <w:rFonts w:hint="eastAsia"/>
        </w:rPr>
        <w:t>레이아웃으로 사용하게 될 페이지들을 설정한다.</w:t>
      </w:r>
      <w:r w:rsidR="00E07B23">
        <w:t xml:space="preserve"> </w:t>
      </w:r>
    </w:p>
    <w:p w14:paraId="467EB90F" w14:textId="77777777" w:rsidR="00DB4DE9" w:rsidRDefault="00DB4DE9" w:rsidP="000941FB"/>
    <w:tbl>
      <w:tblPr>
        <w:tblStyle w:val="ae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ED53FA" w14:paraId="1E46E892" w14:textId="77777777" w:rsidTr="00ED53FA">
        <w:tc>
          <w:tcPr>
            <w:tcW w:w="9224" w:type="dxa"/>
          </w:tcPr>
          <w:p w14:paraId="068E5B08" w14:textId="77777777" w:rsidR="00ED53FA" w:rsidRDefault="00ED53FA" w:rsidP="000941FB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decorat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ors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</w:p>
        </w:tc>
      </w:tr>
      <w:tr w:rsidR="00ED53FA" w14:paraId="2C3DF7DF" w14:textId="77777777" w:rsidTr="00ED53FA">
        <w:tc>
          <w:tcPr>
            <w:tcW w:w="9224" w:type="dxa"/>
          </w:tcPr>
          <w:p w14:paraId="2154F864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proofErr w:type="gramStart"/>
            <w:r w:rsidRPr="00EE5CB1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ISO-8859-1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14:paraId="53C9D584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s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defaultdir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/decorators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011103D8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exclude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04CD359C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</w:t>
            </w:r>
            <w:r w:rsidRPr="00EE5CB1">
              <w:rPr>
                <w:rFonts w:ascii="Courier New" w:hAnsi="Courier New" w:cs="Courier New"/>
                <w:color w:val="000000"/>
                <w:sz w:val="18"/>
                <w:u w:val="single"/>
              </w:rPr>
              <w:t>css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4F8E67BB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images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252E4FE7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includes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7CBC18C5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exclude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570F452F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main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main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7FDE1395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05A23078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lastRenderedPageBreak/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3A2A3074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anel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anel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14:paraId="7F91A934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rintable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rintable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14:paraId="121532A5" w14:textId="77777777"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black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black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14:paraId="52449611" w14:textId="77777777" w:rsidR="00ED53FA" w:rsidRDefault="00ED53FA" w:rsidP="00ED53FA">
            <w:pPr>
              <w:spacing w:beforeLines="30" w:before="72"/>
              <w:ind w:leftChars="142" w:left="284"/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</w:tc>
      </w:tr>
    </w:tbl>
    <w:p w14:paraId="605AFCDA" w14:textId="77777777" w:rsidR="00ED53FA" w:rsidRDefault="00ED53FA" w:rsidP="000941FB"/>
    <w:tbl>
      <w:tblPr>
        <w:tblStyle w:val="ae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CE4E09" w14:paraId="16D0D56A" w14:textId="77777777" w:rsidTr="00CE4E09">
        <w:tc>
          <w:tcPr>
            <w:tcW w:w="9224" w:type="dxa"/>
          </w:tcPr>
          <w:p w14:paraId="1DA3250B" w14:textId="77777777" w:rsidR="00CE4E09" w:rsidRDefault="00CE4E09" w:rsidP="000941FB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decorat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ors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</w:p>
        </w:tc>
      </w:tr>
      <w:tr w:rsidR="00CE4E09" w14:paraId="1FB7ACDF" w14:textId="77777777" w:rsidTr="00CE4E09">
        <w:tc>
          <w:tcPr>
            <w:tcW w:w="9224" w:type="dxa"/>
          </w:tcPr>
          <w:p w14:paraId="649802BF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proofErr w:type="gramStart"/>
            <w:r w:rsidRPr="00EE5CB1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ISO-8859-1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14:paraId="36AE3EEA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s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defaultdir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/decorators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55B07591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exclude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6D9B1E5B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</w:t>
            </w:r>
            <w:r w:rsidRPr="00EE5CB1">
              <w:rPr>
                <w:rFonts w:ascii="Courier New" w:hAnsi="Courier New" w:cs="Courier New"/>
                <w:color w:val="000000"/>
                <w:sz w:val="18"/>
                <w:u w:val="single"/>
              </w:rPr>
              <w:t>css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72E86B5D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images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596BB49D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includes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13FCBF2F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exclude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623F20E0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main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main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2ADD110F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7DE44490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39273988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anel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anel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14:paraId="30D6DB91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rintable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rintable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14:paraId="3DB21641" w14:textId="77777777"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black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black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14:paraId="740C8783" w14:textId="77777777" w:rsidR="00CE4E09" w:rsidRDefault="00CE4E09" w:rsidP="00994CF7">
            <w:pPr>
              <w:spacing w:beforeLines="30" w:before="72"/>
              <w:ind w:leftChars="142" w:left="284"/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</w:tc>
      </w:tr>
    </w:tbl>
    <w:p w14:paraId="646F9949" w14:textId="77777777" w:rsidR="00ED53FA" w:rsidRDefault="00ED53FA" w:rsidP="000941FB"/>
    <w:p w14:paraId="28588127" w14:textId="77777777" w:rsidR="00700918" w:rsidRDefault="00700918" w:rsidP="00383DA8">
      <w:pPr>
        <w:rPr>
          <w:sz w:val="22"/>
        </w:rPr>
      </w:pPr>
      <w:r>
        <w:rPr>
          <w:rFonts w:hint="eastAsia"/>
        </w:rPr>
        <w:t>위와 같은 설정에서는 index.</w:t>
      </w:r>
      <w:r>
        <w:t>j</w:t>
      </w:r>
      <w:r>
        <w:rPr>
          <w:rFonts w:hint="eastAsia"/>
        </w:rPr>
        <w:t>sp</w:t>
      </w:r>
      <w:r>
        <w:t xml:space="preserve"> 를</w:t>
      </w:r>
      <w:r>
        <w:rPr>
          <w:rFonts w:hint="eastAsia"/>
        </w:rPr>
        <w:t xml:space="preserve"> 호출하는 경우 /decorators/main.</w:t>
      </w:r>
      <w:r>
        <w:t>j</w:t>
      </w:r>
      <w:r>
        <w:rPr>
          <w:rFonts w:hint="eastAsia"/>
        </w:rPr>
        <w:t>sp를 사용하여 index.</w:t>
      </w:r>
      <w:r>
        <w:t>j</w:t>
      </w:r>
      <w:r>
        <w:rPr>
          <w:rFonts w:hint="eastAsia"/>
        </w:rPr>
        <w:t>sp를 완전하게 한다.</w:t>
      </w:r>
    </w:p>
    <w:p w14:paraId="665F83C4" w14:textId="77777777" w:rsidR="00994CF7" w:rsidRDefault="00994CF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6"/>
        </w:rPr>
      </w:pPr>
      <w:bookmarkStart w:id="25" w:name="_Toc349731450"/>
      <w:r>
        <w:br w:type="page"/>
      </w:r>
    </w:p>
    <w:p w14:paraId="794EE4CB" w14:textId="77777777" w:rsidR="008F5803" w:rsidRDefault="00966920" w:rsidP="00811755">
      <w:pPr>
        <w:pStyle w:val="2"/>
      </w:pPr>
      <w:r>
        <w:rPr>
          <w:rFonts w:hint="eastAsia"/>
        </w:rPr>
        <w:lastRenderedPageBreak/>
        <w:t xml:space="preserve">Velocity &amp; </w:t>
      </w:r>
      <w:r w:rsidR="008F5803">
        <w:rPr>
          <w:rFonts w:hint="eastAsia"/>
        </w:rPr>
        <w:t>Freemarker</w:t>
      </w:r>
      <w:bookmarkEnd w:id="25"/>
      <w:r w:rsidR="008F5803">
        <w:rPr>
          <w:rFonts w:hint="eastAsia"/>
        </w:rPr>
        <w:t xml:space="preserve"> </w:t>
      </w:r>
    </w:p>
    <w:p w14:paraId="62AC43D8" w14:textId="77777777" w:rsidR="00966920" w:rsidRDefault="00966920" w:rsidP="00966920">
      <w:r>
        <w:rPr>
          <w:rFonts w:hint="eastAsia"/>
        </w:rPr>
        <w:t xml:space="preserve">Freemarker 와 </w:t>
      </w:r>
      <w:r>
        <w:t xml:space="preserve">Velocity </w:t>
      </w:r>
      <w:r>
        <w:rPr>
          <w:rFonts w:hint="eastAsia"/>
        </w:rPr>
        <w:t xml:space="preserve">는 </w:t>
      </w:r>
      <w:r>
        <w:t xml:space="preserve">가장 </w:t>
      </w:r>
      <w:r>
        <w:rPr>
          <w:rFonts w:hint="eastAsia"/>
        </w:rPr>
        <w:t>널리 사용되고 있는 템플릿 엔진이다. 두 언어는 사용에 있어 매우 유사하다.</w:t>
      </w:r>
      <w:r w:rsidR="00317CEA">
        <w:t xml:space="preserve"> </w:t>
      </w:r>
    </w:p>
    <w:p w14:paraId="05B3984E" w14:textId="77777777" w:rsidR="00BE68B9" w:rsidRDefault="00BE68B9" w:rsidP="00966920"/>
    <w:p w14:paraId="55E68BDA" w14:textId="77777777" w:rsidR="00966920" w:rsidRDefault="00966920" w:rsidP="00966920">
      <w:pPr>
        <w:pStyle w:val="3"/>
      </w:pPr>
      <w:bookmarkStart w:id="26" w:name="_Toc349731451"/>
      <w:r>
        <w:t>설치</w:t>
      </w:r>
      <w:bookmarkEnd w:id="26"/>
      <w:r>
        <w:t xml:space="preserve"> </w:t>
      </w:r>
    </w:p>
    <w:p w14:paraId="089007C9" w14:textId="77777777" w:rsidR="00712046" w:rsidRPr="00966920" w:rsidRDefault="000F718D" w:rsidP="00712046">
      <w:r w:rsidRPr="007161FF">
        <w:rPr>
          <w:rFonts w:hint="eastAsia"/>
        </w:rPr>
        <w:t xml:space="preserve">ARCHITECTURE </w:t>
      </w:r>
      <w:r>
        <w:rPr>
          <w:rFonts w:hint="eastAsia"/>
        </w:rPr>
        <w:t>WEB</w:t>
      </w:r>
      <w:r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>
        <w:t xml:space="preserve"> </w:t>
      </w:r>
      <w:r>
        <w:rPr>
          <w:rFonts w:hint="eastAsia"/>
        </w:rPr>
        <w:t xml:space="preserve">는 </w:t>
      </w:r>
      <w:r>
        <w:t xml:space="preserve">Velocity </w:t>
      </w:r>
      <w:r>
        <w:rPr>
          <w:rFonts w:hint="eastAsia"/>
        </w:rPr>
        <w:t xml:space="preserve">와 </w:t>
      </w:r>
      <w:r>
        <w:t xml:space="preserve">Freemarker </w:t>
      </w:r>
      <w:r>
        <w:rPr>
          <w:rFonts w:hint="eastAsia"/>
        </w:rPr>
        <w:t xml:space="preserve">지원을 위하여 다음과 같은 서블릿 클래스들을 제공하고 있다. </w:t>
      </w:r>
      <w:r w:rsidR="00712046">
        <w:rPr>
          <w:rFonts w:hint="eastAsia"/>
        </w:rPr>
        <w:t xml:space="preserve">현재는 </w:t>
      </w:r>
      <w:r w:rsidR="00712046">
        <w:t xml:space="preserve">freemarker </w:t>
      </w:r>
      <w:r w:rsidR="00712046">
        <w:rPr>
          <w:rFonts w:hint="eastAsia"/>
        </w:rPr>
        <w:t xml:space="preserve">만 </w:t>
      </w:r>
      <w:r w:rsidR="007A7FB0">
        <w:rPr>
          <w:rFonts w:hint="eastAsia"/>
        </w:rPr>
        <w:t>지원하고 있다.</w:t>
      </w:r>
    </w:p>
    <w:p w14:paraId="1887587A" w14:textId="77777777" w:rsidR="000F718D" w:rsidRPr="000F718D" w:rsidRDefault="000F718D" w:rsidP="000F718D">
      <w:pPr>
        <w:pStyle w:val="ab"/>
        <w:numPr>
          <w:ilvl w:val="0"/>
          <w:numId w:val="25"/>
        </w:numPr>
        <w:spacing w:after="0"/>
        <w:ind w:leftChars="0"/>
        <w:rPr>
          <w:rFonts w:ascii="맑은 고딕" w:eastAsia="맑은 고딕" w:cs="맑은 고딕"/>
          <w:color w:val="000000" w:themeColor="text1"/>
          <w:kern w:val="0"/>
          <w:szCs w:val="18"/>
        </w:rPr>
      </w:pPr>
      <w:r w:rsidRPr="000F718D">
        <w:rPr>
          <w:rFonts w:ascii="맑은 고딕" w:eastAsia="맑은 고딕" w:cs="맑은 고딕"/>
          <w:color w:val="000000" w:themeColor="text1"/>
          <w:kern w:val="0"/>
          <w:szCs w:val="18"/>
        </w:rPr>
        <w:t>FreeMarkerViewRendererServlet</w:t>
      </w:r>
    </w:p>
    <w:p w14:paraId="1B5A0B7A" w14:textId="77777777" w:rsidR="000F718D" w:rsidRPr="000F718D" w:rsidRDefault="000F718D" w:rsidP="000F718D">
      <w:pPr>
        <w:pStyle w:val="ab"/>
        <w:numPr>
          <w:ilvl w:val="0"/>
          <w:numId w:val="25"/>
        </w:numPr>
        <w:spacing w:after="0"/>
        <w:ind w:leftChars="0"/>
        <w:rPr>
          <w:color w:val="000000" w:themeColor="text1"/>
          <w:sz w:val="22"/>
        </w:rPr>
      </w:pPr>
      <w:r w:rsidRPr="000F718D">
        <w:rPr>
          <w:rFonts w:ascii="맑은 고딕" w:eastAsia="맑은 고딕" w:cs="맑은 고딕"/>
          <w:color w:val="000000" w:themeColor="text1"/>
          <w:kern w:val="0"/>
          <w:szCs w:val="18"/>
        </w:rPr>
        <w:t>VelocityViewRendererServlet</w:t>
      </w:r>
    </w:p>
    <w:p w14:paraId="687701E9" w14:textId="77777777" w:rsidR="000F718D" w:rsidRDefault="000F718D" w:rsidP="000F718D"/>
    <w:p w14:paraId="3891497F" w14:textId="77777777" w:rsidR="00BE68B9" w:rsidRDefault="00BE68B9" w:rsidP="000F718D">
      <w:r>
        <w:rPr>
          <w:rFonts w:hint="eastAsia"/>
        </w:rPr>
        <w:t>F</w:t>
      </w:r>
      <w:r>
        <w:t xml:space="preserve">reemarker </w:t>
      </w:r>
    </w:p>
    <w:tbl>
      <w:tblPr>
        <w:tblStyle w:val="ae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BE68B9" w14:paraId="53E544D9" w14:textId="77777777" w:rsidTr="00BE68B9">
        <w:tc>
          <w:tcPr>
            <w:tcW w:w="9224" w:type="dxa"/>
          </w:tcPr>
          <w:p w14:paraId="38BD5EA9" w14:textId="77777777" w:rsidR="00BE68B9" w:rsidRPr="00BE68B9" w:rsidRDefault="00BE68B9" w:rsidP="000F718D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web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 xml:space="preserve"> (Freemarker)</w:t>
            </w:r>
          </w:p>
        </w:tc>
      </w:tr>
      <w:tr w:rsidR="00BE68B9" w14:paraId="4E673B3B" w14:textId="77777777" w:rsidTr="00BE68B9">
        <w:tc>
          <w:tcPr>
            <w:tcW w:w="9224" w:type="dxa"/>
          </w:tcPr>
          <w:p w14:paraId="1D8F0F4D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44AC7FB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reemarker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3E694D8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proofErr w:type="gram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e.web.servlet</w:t>
            </w:r>
            <w:proofErr w:type="gramEnd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FreeMarkerViewRenderer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0FE8DFD7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73DFE583" w14:textId="77777777"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6F74CB72" w14:textId="77777777"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6EADD42A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reemarker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DB143EC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tl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4878788" w14:textId="77777777" w:rsidR="00BE68B9" w:rsidRDefault="00BE68B9" w:rsidP="00BE68B9">
            <w:pPr>
              <w:ind w:leftChars="100" w:left="200"/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14:paraId="69582391" w14:textId="77777777" w:rsidR="00BE68B9" w:rsidRDefault="00BE68B9" w:rsidP="000F718D"/>
    <w:tbl>
      <w:tblPr>
        <w:tblStyle w:val="ae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BE68B9" w14:paraId="022DC507" w14:textId="77777777" w:rsidTr="00BE68B9">
        <w:tc>
          <w:tcPr>
            <w:tcW w:w="9224" w:type="dxa"/>
          </w:tcPr>
          <w:p w14:paraId="75596969" w14:textId="77777777" w:rsidR="00BE68B9" w:rsidRPr="00BE68B9" w:rsidRDefault="00BE68B9" w:rsidP="000F718D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web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 xml:space="preserve"> (Freemarker)</w:t>
            </w:r>
          </w:p>
        </w:tc>
      </w:tr>
      <w:tr w:rsidR="00BE68B9" w14:paraId="76347331" w14:textId="77777777" w:rsidTr="00BE68B9">
        <w:tc>
          <w:tcPr>
            <w:tcW w:w="9224" w:type="dxa"/>
          </w:tcPr>
          <w:p w14:paraId="30EC55F7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75AAB5F4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reemarker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1133E96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proofErr w:type="gram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e.web.servlet</w:t>
            </w:r>
            <w:proofErr w:type="gramEnd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FreeMarkerViewRenderer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4A54DE87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4E9B94F" w14:textId="77777777"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0576E47E" w14:textId="77777777"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D28729E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reemarker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53C1DDC1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tl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4F652475" w14:textId="77777777" w:rsidR="00BE68B9" w:rsidRDefault="00BE68B9" w:rsidP="00BE68B9">
            <w:pPr>
              <w:ind w:leftChars="100" w:left="200"/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14:paraId="55342512" w14:textId="77777777" w:rsidR="00BE68B9" w:rsidRDefault="00BE68B9" w:rsidP="000F718D">
      <w:r>
        <w:rPr>
          <w:rFonts w:hint="eastAsia"/>
        </w:rPr>
        <w:lastRenderedPageBreak/>
        <w:t xml:space="preserve">Velocity </w:t>
      </w:r>
    </w:p>
    <w:tbl>
      <w:tblPr>
        <w:tblStyle w:val="ae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BE68B9" w14:paraId="41AB22CE" w14:textId="77777777" w:rsidTr="00BE68B9">
        <w:tc>
          <w:tcPr>
            <w:tcW w:w="9224" w:type="dxa"/>
          </w:tcPr>
          <w:p w14:paraId="4C7F108F" w14:textId="77777777" w:rsidR="00BE68B9" w:rsidRDefault="00BE68B9" w:rsidP="000F718D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web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 xml:space="preserve"> (Velocity)</w:t>
            </w:r>
          </w:p>
        </w:tc>
      </w:tr>
      <w:tr w:rsidR="00BE68B9" w14:paraId="3BD0E697" w14:textId="77777777" w:rsidTr="00BE68B9">
        <w:tc>
          <w:tcPr>
            <w:tcW w:w="9224" w:type="dxa"/>
          </w:tcPr>
          <w:p w14:paraId="5D62FF0B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9DF2A67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 w:rsidRPr="000F718D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velocity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416A905A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proofErr w:type="gramStart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e.web.servlet</w:t>
            </w:r>
            <w:proofErr w:type="gramEnd"/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.VelocityViewRenderer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030ABDB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563DBE42" w14:textId="77777777"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9B8D1AE" w14:textId="77777777"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6250C2AC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 w:rsidRPr="000F718D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velocity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4F491EBE" w14:textId="77777777"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vm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432D4C32" w14:textId="77777777" w:rsidR="00BE68B9" w:rsidRDefault="00BE68B9" w:rsidP="00CD18EA">
            <w:pPr>
              <w:ind w:firstLineChars="50" w:firstLine="90"/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14:paraId="582B132F" w14:textId="77777777" w:rsidR="00BE68B9" w:rsidRDefault="00BE68B9" w:rsidP="000F718D"/>
    <w:p w14:paraId="078BD43C" w14:textId="77777777" w:rsidR="000F718D" w:rsidRDefault="00FA3E50" w:rsidP="00966920">
      <w:r>
        <w:rPr>
          <w:rFonts w:hint="eastAsia"/>
        </w:rPr>
        <w:t xml:space="preserve">이제 </w:t>
      </w:r>
      <w:r w:rsidR="000F718D">
        <w:t xml:space="preserve">startup-config.xml </w:t>
      </w:r>
      <w:r w:rsidR="000F718D">
        <w:rPr>
          <w:rFonts w:hint="eastAsia"/>
        </w:rPr>
        <w:t xml:space="preserve">에 </w:t>
      </w:r>
      <w:r w:rsidR="005F6A71">
        <w:t xml:space="preserve">사용하는 </w:t>
      </w:r>
      <w:r>
        <w:rPr>
          <w:rFonts w:hint="eastAsia"/>
        </w:rPr>
        <w:t xml:space="preserve">템플릿 엔진 </w:t>
      </w:r>
      <w:r w:rsidR="00CA336F">
        <w:rPr>
          <w:rFonts w:hint="eastAsia"/>
        </w:rPr>
        <w:t>사용 여부 및 관련 속성값들을 지정하여야 한다.</w:t>
      </w:r>
      <w:r>
        <w:t xml:space="preserve"> </w:t>
      </w:r>
      <w:r w:rsidR="005F6A71">
        <w:t>(</w:t>
      </w:r>
      <w:r w:rsidR="005F6A71">
        <w:rPr>
          <w:rFonts w:hint="eastAsia"/>
        </w:rPr>
        <w:t>기본적으로 이러한 설정들은 이미 구현되어 있다.</w:t>
      </w:r>
      <w:r w:rsidR="005F6A71">
        <w:t>)</w:t>
      </w:r>
    </w:p>
    <w:tbl>
      <w:tblPr>
        <w:tblStyle w:val="ae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CD18EA" w14:paraId="7E415376" w14:textId="77777777" w:rsidTr="00CD18EA">
        <w:tc>
          <w:tcPr>
            <w:tcW w:w="9224" w:type="dxa"/>
          </w:tcPr>
          <w:p w14:paraId="1A59B354" w14:textId="77777777" w:rsidR="00CD18EA" w:rsidRDefault="00CD18EA" w:rsidP="00966920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etup-config.xml</w:t>
            </w:r>
          </w:p>
        </w:tc>
      </w:tr>
      <w:tr w:rsidR="00CD18EA" w14:paraId="5AA23490" w14:textId="77777777" w:rsidTr="00CD18EA">
        <w:tc>
          <w:tcPr>
            <w:tcW w:w="9224" w:type="dxa"/>
          </w:tcPr>
          <w:p w14:paraId="2B2BCDAE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proofErr w:type="gramStart"/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?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xml</w:t>
            </w:r>
            <w:proofErr w:type="gramEnd"/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1.0"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encodin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?&gt;</w:t>
            </w:r>
          </w:p>
          <w:p w14:paraId="4A7E50C5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tartup-confi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6AED771F" w14:textId="77777777" w:rsidR="00CD18EA" w:rsidRDefault="00CD18EA" w:rsidP="00CD18EA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3F2E3026" wp14:editId="69F9F379">
                      <wp:simplePos x="0" y="0"/>
                      <wp:positionH relativeFrom="column">
                        <wp:posOffset>2372360</wp:posOffset>
                      </wp:positionH>
                      <wp:positionV relativeFrom="paragraph">
                        <wp:posOffset>120538</wp:posOffset>
                      </wp:positionV>
                      <wp:extent cx="1667510" cy="310515"/>
                      <wp:effectExtent l="0" t="0" r="0" b="0"/>
                      <wp:wrapNone/>
                      <wp:docPr id="17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667510" cy="3105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9AA8DE6" w14:textId="77777777" w:rsidR="00CD18EA" w:rsidRPr="00E46D2E" w:rsidRDefault="00CD18EA" w:rsidP="00CD18EA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디</w:t>
                                  </w:r>
                                  <w:r>
                                    <w:rPr>
                                      <w:sz w:val="18"/>
                                    </w:rPr>
                                    <w:t>버깅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 xml:space="preserve"> 여</w:t>
                                  </w:r>
                                  <w:r>
                                    <w:rPr>
                                      <w:sz w:val="18"/>
                                    </w:rPr>
                                    <w:t>부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1B546BD" id="Text Box 17" o:spid="_x0000_s1032" type="#_x0000_t202" style="position:absolute;left:0;text-align:left;margin-left:186.8pt;margin-top:9.5pt;width:131.3pt;height:24.45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" filled="f" stroked="f" strokeweight=".5pt">
                      <v:textbox>
                        <w:txbxContent>
                          <w:p w:rsidR="00CD18EA" w:rsidRPr="00E46D2E" w:rsidRDefault="00CD18EA" w:rsidP="00CD18EA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디</w:t>
                            </w:r>
                            <w:r>
                              <w:rPr>
                                <w:sz w:val="18"/>
                              </w:rPr>
                              <w:t>버깅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 여</w:t>
                            </w:r>
                            <w:r>
                              <w:rPr>
                                <w:sz w:val="18"/>
                              </w:rPr>
                              <w:t>부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view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2FFCD22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34FE68B6" wp14:editId="1F03DC58">
                      <wp:simplePos x="0" y="0"/>
                      <wp:positionH relativeFrom="column">
                        <wp:posOffset>1878735</wp:posOffset>
                      </wp:positionH>
                      <wp:positionV relativeFrom="paragraph">
                        <wp:posOffset>86569</wp:posOffset>
                      </wp:positionV>
                      <wp:extent cx="494409" cy="279779"/>
                      <wp:effectExtent l="0" t="38100" r="58420" b="25400"/>
                      <wp:wrapNone/>
                      <wp:docPr id="19" name="직선 연결선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94409" cy="279779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BFB7313" id="직선 연결선 19" o:spid="_x0000_s1026" style="position:absolute;left:0;text-align:lef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7.95pt,6.8pt" to="186.9pt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" strokecolor="#4f81bd [3204]" strokeweight="1pt">
                      <v:stroke endarrow="oval"/>
                    </v:line>
                  </w:pict>
                </mc:Fallback>
              </mc:AlternateContent>
            </w: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7228E7B8" wp14:editId="264E7030">
                      <wp:simplePos x="0" y="0"/>
                      <wp:positionH relativeFrom="column">
                        <wp:posOffset>2922382</wp:posOffset>
                      </wp:positionH>
                      <wp:positionV relativeFrom="paragraph">
                        <wp:posOffset>136525</wp:posOffset>
                      </wp:positionV>
                      <wp:extent cx="1667510" cy="310515"/>
                      <wp:effectExtent l="0" t="0" r="8890" b="0"/>
                      <wp:wrapNone/>
                      <wp:docPr id="23" name="Text Box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667510" cy="31051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AEE8CD6" w14:textId="77777777" w:rsidR="00CD18EA" w:rsidRPr="00E46D2E" w:rsidRDefault="00CD18EA" w:rsidP="00CD18EA">
                                  <w:pPr>
                                    <w:rPr>
                                      <w:sz w:val="18"/>
                                    </w:rPr>
                                  </w:pP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>사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용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유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무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21DC06E" id="Text Box 23" o:spid="_x0000_s1033" type="#_x0000_t202" style="position:absolute;left:0;text-align:left;margin-left:230.1pt;margin-top:10.75pt;width:131.3pt;height:24.45pt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" fillcolor="white [3201]" stroked="f" strokeweight=".5pt">
                      <v:textbox>
                        <w:txbxContent>
                          <w:p w:rsidR="00CD18EA" w:rsidRPr="00E46D2E" w:rsidRDefault="00CD18EA" w:rsidP="00CD18EA">
                            <w:pPr>
                              <w:rPr>
                                <w:sz w:val="18"/>
                              </w:rPr>
                            </w:pP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사</w:t>
                            </w:r>
                            <w:r w:rsidRPr="00E46D2E">
                              <w:rPr>
                                <w:sz w:val="18"/>
                              </w:rPr>
                              <w:t>용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유</w:t>
                            </w:r>
                            <w:r w:rsidRPr="00E46D2E">
                              <w:rPr>
                                <w:sz w:val="18"/>
                              </w:rPr>
                              <w:t>무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rend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A6D6859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2A329C1C" wp14:editId="729B9A43">
                      <wp:simplePos x="0" y="0"/>
                      <wp:positionH relativeFrom="column">
                        <wp:posOffset>2372862</wp:posOffset>
                      </wp:positionH>
                      <wp:positionV relativeFrom="paragraph">
                        <wp:posOffset>100121</wp:posOffset>
                      </wp:positionV>
                      <wp:extent cx="494409" cy="279779"/>
                      <wp:effectExtent l="0" t="38100" r="58420" b="25400"/>
                      <wp:wrapNone/>
                      <wp:docPr id="35" name="직선 연결선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94409" cy="279779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0250928" id="직선 연결선 35" o:spid="_x0000_s1026" style="position:absolute;left:0;text-align:lef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6.85pt,7.9pt" to="225.8pt,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" strokecolor="#4f81bd [3204]" strokeweight="1pt">
                      <v:stroke endarrow="oval"/>
                    </v:lin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reemark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7248CD62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5679F01A" wp14:editId="1EFD07B7">
                      <wp:simplePos x="0" y="0"/>
                      <wp:positionH relativeFrom="column">
                        <wp:posOffset>3257550</wp:posOffset>
                      </wp:positionH>
                      <wp:positionV relativeFrom="paragraph">
                        <wp:posOffset>48261</wp:posOffset>
                      </wp:positionV>
                      <wp:extent cx="2419350" cy="530860"/>
                      <wp:effectExtent l="0" t="0" r="0" b="2540"/>
                      <wp:wrapNone/>
                      <wp:docPr id="36" name="Text Box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419350" cy="53086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7192930" w14:textId="77777777" w:rsidR="00CD18EA" w:rsidRPr="00E46D2E" w:rsidRDefault="00CD18EA" w:rsidP="00CD18EA">
                                  <w:pPr>
                                    <w:rPr>
                                      <w:sz w:val="18"/>
                                    </w:rPr>
                                  </w:pP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>템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플릿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파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일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위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치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경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로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>. 디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폴트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값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은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서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블릿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컨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텍스트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루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트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D0B2CD" id="Text Box 36" o:spid="_x0000_s1034" type="#_x0000_t202" style="position:absolute;left:0;text-align:left;margin-left:256.5pt;margin-top:3.8pt;width:190.5pt;height:41.8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" filled="f" stroked="f" strokeweight=".5pt">
                      <v:textbox>
                        <w:txbxContent>
                          <w:p w:rsidR="00CD18EA" w:rsidRPr="00E46D2E" w:rsidRDefault="00CD18EA" w:rsidP="00CD18EA">
                            <w:pPr>
                              <w:rPr>
                                <w:sz w:val="18"/>
                              </w:rPr>
                            </w:pP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템</w:t>
                            </w:r>
                            <w:r w:rsidRPr="00E46D2E">
                              <w:rPr>
                                <w:sz w:val="18"/>
                              </w:rPr>
                              <w:t>플릿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파</w:t>
                            </w:r>
                            <w:r w:rsidRPr="00E46D2E">
                              <w:rPr>
                                <w:sz w:val="18"/>
                              </w:rPr>
                              <w:t>일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위</w:t>
                            </w:r>
                            <w:r w:rsidRPr="00E46D2E">
                              <w:rPr>
                                <w:sz w:val="18"/>
                              </w:rPr>
                              <w:t>치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경</w:t>
                            </w:r>
                            <w:r w:rsidRPr="00E46D2E">
                              <w:rPr>
                                <w:sz w:val="18"/>
                              </w:rPr>
                              <w:t>로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. 디</w:t>
                            </w:r>
                            <w:r w:rsidRPr="00E46D2E">
                              <w:rPr>
                                <w:sz w:val="18"/>
                              </w:rPr>
                              <w:t>폴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값</w:t>
                            </w:r>
                            <w:r w:rsidRPr="00E46D2E">
                              <w:rPr>
                                <w:sz w:val="18"/>
                              </w:rPr>
                              <w:t>은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서</w:t>
                            </w:r>
                            <w:r w:rsidRPr="00E46D2E">
                              <w:rPr>
                                <w:sz w:val="18"/>
                              </w:rPr>
                              <w:t>블릿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컨</w:t>
                            </w:r>
                            <w:r w:rsidRPr="00E46D2E">
                              <w:rPr>
                                <w:sz w:val="18"/>
                              </w:rPr>
                              <w:t>텍스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루</w:t>
                            </w:r>
                            <w:r w:rsidRPr="00E46D2E">
                              <w:rPr>
                                <w:sz w:val="18"/>
                              </w:rPr>
                              <w:t>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ebu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u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ebu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6DFC2B80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6C1DAB07" wp14:editId="49372A8C">
                      <wp:simplePos x="0" y="0"/>
                      <wp:positionH relativeFrom="column">
                        <wp:posOffset>2722880</wp:posOffset>
                      </wp:positionH>
                      <wp:positionV relativeFrom="paragraph">
                        <wp:posOffset>100930</wp:posOffset>
                      </wp:positionV>
                      <wp:extent cx="494409" cy="279779"/>
                      <wp:effectExtent l="0" t="38100" r="58420" b="25400"/>
                      <wp:wrapNone/>
                      <wp:docPr id="52" name="직선 연결선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94409" cy="279779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44708E7" id="직선 연결선 52" o:spid="_x0000_s1026" style="position:absolute;left:0;text-align:lef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4.4pt,7.95pt" to="253.3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" strokecolor="#4f81bd [3204]" strokeweight="1pt">
                      <v:stroke endarrow="oval"/>
                    </v:lin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nabled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u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nabled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7E1DB3EC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ourc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548C70A0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catio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/WEB-INF/template/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tl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/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catio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2AC988C3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ourc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10906421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reemark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</w:t>
            </w:r>
          </w:p>
          <w:p w14:paraId="0E5DFDD0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velocity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46DED467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nabled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fals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nabled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6D8743F7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velocity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79473EAF" w14:textId="77777777"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rend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14:paraId="3D3CA567" w14:textId="77777777" w:rsidR="00CD18EA" w:rsidRDefault="00CD18EA" w:rsidP="00CD18EA">
            <w:pPr>
              <w:ind w:leftChars="100" w:left="200"/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view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14:paraId="1BC7517B" w14:textId="77777777" w:rsidR="00CD18EA" w:rsidRDefault="00CD18EA" w:rsidP="00966920"/>
    <w:p w14:paraId="488D9501" w14:textId="77777777" w:rsidR="005513E3" w:rsidRDefault="00D530D1" w:rsidP="00CD18EA">
      <w:r>
        <w:rPr>
          <w:rFonts w:hint="eastAsia"/>
        </w:rPr>
        <w:t>마지막으로 webApplicaitonContext.xml 파일에 다음과 같은 정의를 추가한다.</w:t>
      </w:r>
    </w:p>
    <w:tbl>
      <w:tblPr>
        <w:tblStyle w:val="ae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5513E3" w14:paraId="05B67C8A" w14:textId="77777777" w:rsidTr="005513E3">
        <w:tc>
          <w:tcPr>
            <w:tcW w:w="9224" w:type="dxa"/>
          </w:tcPr>
          <w:p w14:paraId="7A9A1F7A" w14:textId="77777777" w:rsidR="005513E3" w:rsidRPr="005513E3" w:rsidRDefault="005513E3" w:rsidP="00CD18EA">
            <w:r>
              <w:rPr>
                <w:rFonts w:asciiTheme="minorEastAsia" w:hAnsiTheme="minorEastAsia"/>
              </w:rPr>
              <w:t>WEB-INF/context-config/webApplicationContext</w:t>
            </w:r>
            <w:r>
              <w:rPr>
                <w:rFonts w:hint="eastAsia"/>
              </w:rPr>
              <w:t>.xml</w:t>
            </w:r>
          </w:p>
        </w:tc>
      </w:tr>
      <w:tr w:rsidR="005513E3" w14:paraId="27242CD3" w14:textId="77777777" w:rsidTr="005513E3">
        <w:tc>
          <w:tcPr>
            <w:tcW w:w="9224" w:type="dxa"/>
          </w:tcPr>
          <w:p w14:paraId="44D47F4B" w14:textId="77777777" w:rsidR="00D666F5" w:rsidRPr="00D666F5" w:rsidRDefault="005513E3" w:rsidP="00D666F5">
            <w:pPr>
              <w:adjustRightInd w:val="0"/>
              <w:spacing w:beforeLines="50" w:before="120"/>
              <w:ind w:leftChars="142" w:left="284"/>
              <w:jc w:val="left"/>
              <w:rPr>
                <w:rFonts w:ascii="맑은 고딕" w:eastAsia="맑은 고딕" w:cs="맑은 고딕"/>
                <w:color w:val="008080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</w:tc>
      </w:tr>
    </w:tbl>
    <w:p w14:paraId="31D8668E" w14:textId="77777777" w:rsidR="00712046" w:rsidRDefault="00712046" w:rsidP="00966920"/>
    <w:p w14:paraId="55E32F80" w14:textId="77777777" w:rsidR="00383DA8" w:rsidRDefault="00FB1896" w:rsidP="00811755">
      <w:pPr>
        <w:pStyle w:val="2"/>
      </w:pPr>
      <w:bookmarkStart w:id="27" w:name="_Toc349731452"/>
      <w:r>
        <w:rPr>
          <w:rFonts w:hint="eastAsia"/>
        </w:rPr>
        <w:lastRenderedPageBreak/>
        <w:t>DWR</w:t>
      </w:r>
      <w:bookmarkEnd w:id="27"/>
    </w:p>
    <w:p w14:paraId="07A21A25" w14:textId="77777777" w:rsidR="008D1C50" w:rsidRDefault="00C25F5F" w:rsidP="00C25F5F">
      <w:pPr>
        <w:pStyle w:val="3"/>
      </w:pPr>
      <w:bookmarkStart w:id="28" w:name="_Toc349731453"/>
      <w:r>
        <w:rPr>
          <w:rFonts w:hint="eastAsia"/>
        </w:rPr>
        <w:t>DWR 소개</w:t>
      </w:r>
      <w:bookmarkEnd w:id="28"/>
    </w:p>
    <w:p w14:paraId="70D1AC58" w14:textId="77777777"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14:paraId="36CDA0EF" w14:textId="77777777" w:rsidR="00F035B6" w:rsidRPr="00FA12EE" w:rsidRDefault="00B5308F" w:rsidP="00F035B6">
      <w:pPr>
        <w:pStyle w:val="ab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서버 측의</w:t>
      </w:r>
      <w:r w:rsidR="00F035B6" w:rsidRPr="00FA12EE">
        <w:t xml:space="preserve"> 자바 서블릿은 서버로 요청 데이터를 브라우저로 전달</w:t>
      </w:r>
      <w:r w:rsidR="00F035B6" w:rsidRPr="00FA12EE">
        <w:rPr>
          <w:rFonts w:hint="eastAsia"/>
        </w:rPr>
        <w:t>한다.</w:t>
      </w:r>
    </w:p>
    <w:p w14:paraId="09A3B922" w14:textId="77777777" w:rsidR="00F035B6" w:rsidRPr="00FA12EE" w:rsidRDefault="00F035B6" w:rsidP="00F035B6">
      <w:pPr>
        <w:pStyle w:val="ab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</w:t>
      </w:r>
      <w:r w:rsidR="00B5308F" w:rsidRPr="00FA12EE">
        <w:rPr>
          <w:rFonts w:hint="eastAsia"/>
        </w:rPr>
        <w:t>리턴 한다</w:t>
      </w:r>
      <w:r w:rsidRPr="00FA12EE">
        <w:rPr>
          <w:rFonts w:hint="eastAsia"/>
        </w:rPr>
        <w:t xml:space="preserve">. </w:t>
      </w:r>
      <w:r w:rsidR="00D65C47">
        <w:br/>
      </w:r>
    </w:p>
    <w:p w14:paraId="69020BB1" w14:textId="77777777"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64681233" wp14:editId="078F2A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763F0" w14:textId="77777777" w:rsidR="00F035B6" w:rsidRDefault="00F035B6" w:rsidP="00F035B6">
      <w:pPr>
        <w:pStyle w:val="ac"/>
        <w:ind w:left="100"/>
        <w:jc w:val="center"/>
        <w:rPr>
          <w:sz w:val="22"/>
        </w:rPr>
      </w:pPr>
      <w:r>
        <w:t xml:space="preserve">그림 </w:t>
      </w:r>
      <w:fldSimple w:instr=" STYLEREF 1 \s ">
        <w:r w:rsidR="005F3240">
          <w:rPr>
            <w:noProof/>
          </w:rPr>
          <w:t>2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3</w:t>
        </w:r>
      </w:fldSimple>
    </w:p>
    <w:p w14:paraId="7B11B178" w14:textId="77777777" w:rsidR="00C25F5F" w:rsidRPr="00C25F5F" w:rsidRDefault="00C25F5F" w:rsidP="00C25F5F"/>
    <w:p w14:paraId="70D24D24" w14:textId="77777777" w:rsidR="00C25F5F" w:rsidRDefault="00C25F5F" w:rsidP="00C25F5F">
      <w:pPr>
        <w:pStyle w:val="3"/>
      </w:pPr>
      <w:bookmarkStart w:id="29" w:name="_Toc349731454"/>
      <w:r>
        <w:rPr>
          <w:rFonts w:hint="eastAsia"/>
        </w:rPr>
        <w:t>DWR 설치</w:t>
      </w:r>
      <w:bookmarkEnd w:id="29"/>
    </w:p>
    <w:p w14:paraId="4EE6445B" w14:textId="77777777" w:rsidR="0050296D" w:rsidRDefault="004E4FC4" w:rsidP="004D1C83">
      <w:r>
        <w:rPr>
          <w:rFonts w:hint="eastAsia"/>
        </w:rPr>
        <w:t xml:space="preserve">DWR 를 사용할 수 있도록 web.xml에 설정을 추가한다.  </w:t>
      </w:r>
    </w:p>
    <w:tbl>
      <w:tblPr>
        <w:tblStyle w:val="ae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50296D" w14:paraId="10DF7D1C" w14:textId="77777777" w:rsidTr="0050296D">
        <w:tc>
          <w:tcPr>
            <w:tcW w:w="9224" w:type="dxa"/>
          </w:tcPr>
          <w:p w14:paraId="72D92EA6" w14:textId="77777777" w:rsidR="0050296D" w:rsidRDefault="0050296D" w:rsidP="004D1C83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web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</w:p>
        </w:tc>
      </w:tr>
      <w:tr w:rsidR="0050296D" w14:paraId="6C9847A6" w14:textId="77777777" w:rsidTr="0050296D">
        <w:tc>
          <w:tcPr>
            <w:tcW w:w="9224" w:type="dxa"/>
          </w:tcPr>
          <w:p w14:paraId="68CF56BD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proofErr w:type="gramStart"/>
            <w:r w:rsidRPr="00CB64D0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xml</w:t>
            </w:r>
            <w:proofErr w:type="gramEnd"/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B64D0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B64D0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14:paraId="753F7A02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proofErr w:type="gramStart"/>
            <w:r w:rsidRPr="00CB64D0">
              <w:rPr>
                <w:rFonts w:ascii="Courier New" w:hAnsi="Courier New" w:cs="Courier New"/>
                <w:color w:val="008080"/>
                <w:sz w:val="18"/>
              </w:rPr>
              <w:t>&lt;!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DOCTYPE</w:t>
            </w:r>
            <w:proofErr w:type="gramEnd"/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web-app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808080"/>
                <w:sz w:val="18"/>
              </w:rPr>
              <w:t>PUBLIC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"-//Sun Microsystems, Inc.//DTD Web Application 2.3//EN"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3F7F5F"/>
                <w:sz w:val="18"/>
              </w:rPr>
              <w:t>"http://java.sun.com/dtd/web-app_2_3.dtd"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1F388767" w14:textId="77777777" w:rsidR="0050296D" w:rsidRPr="00CB64D0" w:rsidRDefault="0050296D" w:rsidP="0050296D">
            <w:pPr>
              <w:spacing w:beforeLines="30" w:before="72"/>
              <w:ind w:leftChars="142" w:left="284"/>
              <w:rPr>
                <w:rFonts w:ascii="Courier New" w:hAnsi="Courier New" w:cs="Courier New"/>
                <w:color w:val="000000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  <w:u w:val="single"/>
              </w:rPr>
              <w:t>web-app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7F007F"/>
                <w:sz w:val="18"/>
              </w:rPr>
              <w:t>id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B64D0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WebApp_ID"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56AF4AD1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1DD609F2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  <w:u w:val="single"/>
              </w:rPr>
              <w:t>dwr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37485079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class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6C43F757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0000"/>
                <w:sz w:val="18"/>
              </w:rPr>
            </w:pPr>
            <w:proofErr w:type="gramStart"/>
            <w:r w:rsidRPr="00CB64D0">
              <w:rPr>
                <w:rFonts w:ascii="Courier New" w:hAnsi="Courier New" w:cs="Courier New"/>
                <w:color w:val="000000"/>
                <w:sz w:val="18"/>
              </w:rPr>
              <w:t>org.directwebremoting</w:t>
            </w:r>
            <w:proofErr w:type="gramEnd"/>
            <w:r w:rsidRPr="00CB64D0">
              <w:rPr>
                <w:rFonts w:ascii="Courier New" w:hAnsi="Courier New" w:cs="Courier New"/>
                <w:color w:val="000000"/>
                <w:sz w:val="18"/>
              </w:rPr>
              <w:t>.spring.DwrSpringServlet</w:t>
            </w:r>
          </w:p>
          <w:p w14:paraId="0674A617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class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44147FF8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617E2F19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 w:hint="eastAsia"/>
                <w:color w:val="000000"/>
                <w:sz w:val="18"/>
              </w:rPr>
              <w:t xml:space="preserve"> 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debug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40E1C266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 w:hint="eastAsia"/>
                <w:color w:val="000000"/>
                <w:sz w:val="18"/>
              </w:rPr>
              <w:t xml:space="preserve"> 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tru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2FEBA79C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lastRenderedPageBreak/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7E89DC5E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09D7F40B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 w:hint="eastAsia"/>
                <w:color w:val="000000"/>
                <w:sz w:val="18"/>
              </w:rPr>
              <w:t xml:space="preserve"> 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crossDomainSessionSecurity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3CBA0112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 w:hint="eastAsia"/>
                <w:color w:val="000000"/>
                <w:sz w:val="18"/>
              </w:rPr>
              <w:t xml:space="preserve"> 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fals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46C7D66C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7B79C0A0" w14:textId="77777777" w:rsidR="0050296D" w:rsidRPr="00CB64D0" w:rsidRDefault="0050296D" w:rsidP="0050296D">
            <w:pPr>
              <w:spacing w:beforeLines="30" w:before="72"/>
              <w:ind w:leftChars="142" w:left="284" w:firstLineChars="200" w:firstLine="360"/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08DFC0B3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mapping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0AF04F33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  <w:u w:val="single"/>
              </w:rPr>
              <w:t>dwr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401B0589" w14:textId="77777777"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url-pattern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/</w:t>
            </w:r>
            <w:r w:rsidRPr="00CB64D0">
              <w:rPr>
                <w:rFonts w:ascii="Courier New" w:hAnsi="Courier New" w:cs="Courier New"/>
                <w:color w:val="000000"/>
                <w:sz w:val="18"/>
                <w:u w:val="single"/>
              </w:rPr>
              <w:t>dwr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/*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url-pattern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67B02079" w14:textId="77777777" w:rsidR="0050296D" w:rsidRPr="00CB64D0" w:rsidRDefault="0050296D" w:rsidP="0050296D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mapping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6ADABBA3" w14:textId="77777777" w:rsidR="0050296D" w:rsidRPr="00CB64D0" w:rsidRDefault="0050296D" w:rsidP="0050296D">
            <w:pPr>
              <w:spacing w:beforeLines="30" w:before="72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web-app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14:paraId="645D5BD1" w14:textId="77777777" w:rsidR="0050296D" w:rsidRDefault="0050296D" w:rsidP="004D1C83"/>
        </w:tc>
      </w:tr>
    </w:tbl>
    <w:p w14:paraId="2901ACA2" w14:textId="77777777" w:rsidR="0050296D" w:rsidRDefault="0050296D" w:rsidP="004D1C83"/>
    <w:p w14:paraId="40488A1C" w14:textId="77777777" w:rsidR="004E4FC4" w:rsidRDefault="004E4FC4" w:rsidP="004D1C83"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224"/>
      </w:tblGrid>
      <w:tr w:rsidR="003122CD" w14:paraId="735EABF6" w14:textId="77777777" w:rsidTr="003122CD">
        <w:tc>
          <w:tcPr>
            <w:tcW w:w="9224" w:type="dxa"/>
          </w:tcPr>
          <w:p w14:paraId="39E7240C" w14:textId="77777777" w:rsidR="003122CD" w:rsidRDefault="003122CD" w:rsidP="004D1C83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context-config/dwrSubsystemContext.xml</w:t>
            </w:r>
          </w:p>
        </w:tc>
      </w:tr>
      <w:tr w:rsidR="003122CD" w14:paraId="5969BF2B" w14:textId="77777777" w:rsidTr="003122CD">
        <w:tc>
          <w:tcPr>
            <w:tcW w:w="9224" w:type="dxa"/>
          </w:tcPr>
          <w:p w14:paraId="11F7E0C6" w14:textId="77777777" w:rsidR="003122CD" w:rsidRPr="00862344" w:rsidRDefault="003122CD" w:rsidP="003122CD">
            <w:pPr>
              <w:pStyle w:val="af2"/>
              <w:ind w:leftChars="100" w:left="200"/>
            </w:pPr>
            <w:proofErr w:type="gramStart"/>
            <w:r w:rsidRPr="00862344">
              <w:t>&lt;?</w:t>
            </w:r>
            <w:r w:rsidRPr="00862344">
              <w:rPr>
                <w:color w:val="3F7F7F"/>
              </w:rPr>
              <w:t>xml</w:t>
            </w:r>
            <w:proofErr w:type="gramEnd"/>
            <w:r w:rsidRPr="00862344">
              <w:t xml:space="preserve"> version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1.0"</w:t>
            </w:r>
            <w:r w:rsidRPr="00862344">
              <w:t xml:space="preserve"> encoding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UTF-8"</w:t>
            </w:r>
            <w:r w:rsidRPr="00862344">
              <w:t>?&gt;</w:t>
            </w:r>
          </w:p>
          <w:p w14:paraId="6D76CEB0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>&lt;</w:t>
            </w:r>
            <w:r w:rsidRPr="00862344">
              <w:rPr>
                <w:color w:val="3F7F7F"/>
              </w:rPr>
              <w:t>beans</w:t>
            </w:r>
            <w:r w:rsidRPr="00862344">
              <w:t xml:space="preserve"> xmlns</w:t>
            </w:r>
            <w:r w:rsidRPr="00862344">
              <w:rPr>
                <w:color w:val="000000"/>
              </w:rPr>
              <w:t>=</w:t>
            </w:r>
            <w:r w:rsidRPr="00862344">
              <w:t>"http://www.springframework.org/schema/beans"</w:t>
            </w:r>
          </w:p>
          <w:p w14:paraId="01E43013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 xml:space="preserve">    xmlns:p</w:t>
            </w:r>
            <w:r w:rsidRPr="00862344">
              <w:rPr>
                <w:color w:val="000000"/>
              </w:rPr>
              <w:t>=</w:t>
            </w:r>
            <w:r w:rsidRPr="00862344">
              <w:t>"http://www.springframework.org/schema/p"</w:t>
            </w:r>
          </w:p>
          <w:p w14:paraId="2A14FF60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ab/>
              <w:t>xmlns:xsi</w:t>
            </w:r>
            <w:r w:rsidRPr="00862344">
              <w:rPr>
                <w:color w:val="000000"/>
              </w:rPr>
              <w:t>=</w:t>
            </w:r>
            <w:r w:rsidRPr="00862344">
              <w:t xml:space="preserve">"http://www.w3.org/2001/XMLSchema-instance" </w:t>
            </w:r>
          </w:p>
          <w:p w14:paraId="0295E1BE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ab/>
              <w:t>xmlns:aop</w:t>
            </w:r>
            <w:r w:rsidRPr="00862344">
              <w:rPr>
                <w:color w:val="000000"/>
              </w:rPr>
              <w:t>=</w:t>
            </w:r>
            <w:r w:rsidRPr="00862344">
              <w:t>"http://www.springframework.org/schema/aop"</w:t>
            </w:r>
          </w:p>
          <w:p w14:paraId="4B01F4AA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ab/>
              <w:t>xmlns:util</w:t>
            </w:r>
            <w:r w:rsidRPr="00862344">
              <w:rPr>
                <w:color w:val="000000"/>
              </w:rPr>
              <w:t>=</w:t>
            </w:r>
            <w:r w:rsidRPr="00862344">
              <w:t xml:space="preserve">"http://www.springframework.org/schema/util" </w:t>
            </w:r>
          </w:p>
          <w:p w14:paraId="2513F1E8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ab/>
              <w:t>xmlns:dwr</w:t>
            </w:r>
            <w:r w:rsidRPr="00862344">
              <w:rPr>
                <w:color w:val="000000"/>
              </w:rPr>
              <w:t>=</w:t>
            </w:r>
            <w:r w:rsidRPr="00862344">
              <w:t>"http://www.directwebremoting.org/schema/spring-dwr"</w:t>
            </w:r>
          </w:p>
          <w:p w14:paraId="09341B17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ab/>
            </w:r>
            <w:proofErr w:type="gramStart"/>
            <w:r w:rsidRPr="00862344">
              <w:t>xsi:schemaLocation</w:t>
            </w:r>
            <w:proofErr w:type="gramEnd"/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</w:t>
            </w:r>
          </w:p>
          <w:p w14:paraId="2EFFF19C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>http://www.springframework.org/schema/aop http://www.springframework.org/schema/aop/spring-aop.xsd</w:t>
            </w:r>
          </w:p>
          <w:p w14:paraId="2BE4C69D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>http://www.springframework.org/schema/beans http://www.springframework.org/schema/beans/spring-beans.xsd</w:t>
            </w:r>
          </w:p>
          <w:p w14:paraId="02A43FD1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>http://www.springframework.org/schema/util http://www.springframework.org/schema/util/spring-util.xsd</w:t>
            </w:r>
          </w:p>
          <w:p w14:paraId="7230F30A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>http://www.directwebremoting.org/schema/spring-dwr http://www.directwebremoting.org/schema/spring-dwr-2.0.xsd"</w:t>
            </w:r>
          </w:p>
          <w:p w14:paraId="5AE8B6BA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ab/>
              <w:t>default-autowire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no"</w:t>
            </w:r>
            <w:r w:rsidRPr="00862344">
              <w:t xml:space="preserve"> default-init-method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init"</w:t>
            </w:r>
          </w:p>
          <w:p w14:paraId="2CB6E44C" w14:textId="77777777" w:rsidR="003122CD" w:rsidRPr="00862344" w:rsidRDefault="003122CD" w:rsidP="003122CD">
            <w:pPr>
              <w:pStyle w:val="af2"/>
              <w:ind w:leftChars="100" w:left="200"/>
            </w:pPr>
            <w:r w:rsidRPr="00862344">
              <w:tab/>
              <w:t>default-destroy-method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destroy"</w:t>
            </w:r>
            <w:r w:rsidRPr="00862344">
              <w:t>&gt;</w:t>
            </w:r>
          </w:p>
          <w:p w14:paraId="7F611292" w14:textId="77777777" w:rsidR="003122CD" w:rsidRPr="00862344" w:rsidRDefault="003122CD" w:rsidP="003122CD">
            <w:pPr>
              <w:pStyle w:val="af2"/>
              <w:ind w:leftChars="200" w:left="400"/>
            </w:pPr>
            <w:r w:rsidRPr="00862344">
              <w:t>&lt;</w:t>
            </w:r>
            <w:proofErr w:type="gramStart"/>
            <w:r w:rsidRPr="00862344">
              <w:t>dwr:configuration</w:t>
            </w:r>
            <w:proofErr w:type="gramEnd"/>
            <w:r w:rsidRPr="00862344">
              <w:t>&gt;</w:t>
            </w:r>
            <w:r w:rsidRPr="00862344">
              <w:rPr>
                <w:color w:val="000000"/>
              </w:rPr>
              <w:tab/>
            </w:r>
            <w:r w:rsidRPr="00862344">
              <w:rPr>
                <w:color w:val="000000"/>
              </w:rPr>
              <w:tab/>
            </w:r>
            <w:r w:rsidRPr="00862344">
              <w:rPr>
                <w:color w:val="000000"/>
              </w:rPr>
              <w:tab/>
            </w:r>
          </w:p>
          <w:p w14:paraId="4A125882" w14:textId="77777777" w:rsidR="003122CD" w:rsidRPr="00862344" w:rsidRDefault="003122CD" w:rsidP="003122CD">
            <w:pPr>
              <w:pStyle w:val="af2"/>
              <w:ind w:leftChars="300" w:left="600"/>
            </w:pPr>
            <w:r w:rsidRPr="00862344">
              <w:t>&lt;</w:t>
            </w:r>
            <w:proofErr w:type="gramStart"/>
            <w:r w:rsidRPr="00862344">
              <w:rPr>
                <w:color w:val="3F7F7F"/>
              </w:rPr>
              <w:t>dwr:convert</w:t>
            </w:r>
            <w:proofErr w:type="gramEnd"/>
            <w:r w:rsidRPr="00862344">
              <w:t xml:space="preserve"> class</w:t>
            </w:r>
            <w:r w:rsidRPr="00862344">
              <w:rPr>
                <w:color w:val="000000"/>
              </w:rPr>
              <w:t>=</w:t>
            </w:r>
            <w:r w:rsidRPr="00862344">
              <w:t>"java.lang.Exception" type</w:t>
            </w:r>
            <w:r w:rsidRPr="00862344">
              <w:rPr>
                <w:color w:val="000000"/>
              </w:rPr>
              <w:t>=</w:t>
            </w:r>
            <w:r w:rsidRPr="00862344">
              <w:t>"exception"&gt;</w:t>
            </w:r>
          </w:p>
          <w:p w14:paraId="3CDA5B9A" w14:textId="77777777" w:rsidR="003122CD" w:rsidRPr="00862344" w:rsidRDefault="003122CD" w:rsidP="003122CD">
            <w:pPr>
              <w:pStyle w:val="af2"/>
              <w:ind w:leftChars="400" w:left="800"/>
            </w:pPr>
            <w:r w:rsidRPr="00862344">
              <w:t>&lt;</w:t>
            </w:r>
            <w:proofErr w:type="gramStart"/>
            <w:r w:rsidRPr="00862344">
              <w:rPr>
                <w:color w:val="3F7F7F"/>
              </w:rPr>
              <w:t>dwr:include</w:t>
            </w:r>
            <w:proofErr w:type="gramEnd"/>
            <w:r w:rsidRPr="00862344">
              <w:t xml:space="preserve"> method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message"</w:t>
            </w:r>
            <w:r w:rsidRPr="00862344">
              <w:t>/&gt;</w:t>
            </w:r>
          </w:p>
          <w:p w14:paraId="1FF8FDC3" w14:textId="77777777" w:rsidR="003122CD" w:rsidRPr="00862344" w:rsidRDefault="003122CD" w:rsidP="003122CD">
            <w:pPr>
              <w:pStyle w:val="af2"/>
              <w:ind w:leftChars="300" w:left="600"/>
            </w:pPr>
            <w:r w:rsidRPr="00862344">
              <w:t>&lt;/</w:t>
            </w:r>
            <w:proofErr w:type="gramStart"/>
            <w:r w:rsidRPr="00862344">
              <w:t>dwr:convert</w:t>
            </w:r>
            <w:proofErr w:type="gramEnd"/>
            <w:r w:rsidRPr="00862344">
              <w:t>&gt;</w:t>
            </w:r>
            <w:r w:rsidRPr="00862344">
              <w:rPr>
                <w:color w:val="000000"/>
              </w:rPr>
              <w:tab/>
            </w:r>
            <w:r w:rsidRPr="00862344">
              <w:rPr>
                <w:color w:val="000000"/>
              </w:rPr>
              <w:tab/>
            </w:r>
            <w:r w:rsidRPr="00862344">
              <w:rPr>
                <w:color w:val="000000"/>
              </w:rPr>
              <w:tab/>
            </w:r>
            <w:r w:rsidRPr="00862344">
              <w:rPr>
                <w:color w:val="000000"/>
              </w:rPr>
              <w:tab/>
            </w:r>
          </w:p>
          <w:p w14:paraId="2E2BDB03" w14:textId="77777777" w:rsidR="003122CD" w:rsidRPr="00862344" w:rsidRDefault="003122CD" w:rsidP="003122CD">
            <w:pPr>
              <w:pStyle w:val="af2"/>
              <w:ind w:leftChars="300" w:left="600"/>
            </w:pPr>
            <w:r w:rsidRPr="00862344">
              <w:t>&lt;</w:t>
            </w:r>
            <w:proofErr w:type="gramStart"/>
            <w:r w:rsidRPr="00862344">
              <w:t>dwr:signatures</w:t>
            </w:r>
            <w:proofErr w:type="gramEnd"/>
            <w:r w:rsidRPr="00862344">
              <w:t>&gt;&lt;![CDATA[</w:t>
            </w:r>
          </w:p>
          <w:p w14:paraId="637DCC44" w14:textId="77777777" w:rsidR="003122CD" w:rsidRPr="00862344" w:rsidRDefault="003122CD" w:rsidP="003122CD">
            <w:pPr>
              <w:pStyle w:val="af2"/>
              <w:ind w:leftChars="300" w:left="600"/>
            </w:pPr>
            <w:r w:rsidRPr="00862344">
              <w:t xml:space="preserve">          import </w:t>
            </w:r>
            <w:proofErr w:type="gramStart"/>
            <w:r w:rsidRPr="00862344">
              <w:t>java.util</w:t>
            </w:r>
            <w:proofErr w:type="gramEnd"/>
            <w:r w:rsidRPr="00862344">
              <w:t>.Map;</w:t>
            </w:r>
          </w:p>
          <w:p w14:paraId="6C124629" w14:textId="77777777" w:rsidR="003122CD" w:rsidRPr="00862344" w:rsidRDefault="003122CD" w:rsidP="003122CD">
            <w:pPr>
              <w:pStyle w:val="af2"/>
              <w:ind w:leftChars="300" w:left="600"/>
            </w:pPr>
            <w:r w:rsidRPr="00862344">
              <w:t xml:space="preserve">          import </w:t>
            </w:r>
            <w:proofErr w:type="gramStart"/>
            <w:r w:rsidRPr="00862344">
              <w:t>java.util</w:t>
            </w:r>
            <w:proofErr w:type="gramEnd"/>
            <w:r w:rsidRPr="00862344">
              <w:t>.List;</w:t>
            </w:r>
          </w:p>
          <w:p w14:paraId="141A7D98" w14:textId="77777777" w:rsidR="003122CD" w:rsidRPr="00862344" w:rsidRDefault="003122CD" w:rsidP="003122CD">
            <w:pPr>
              <w:pStyle w:val="af2"/>
              <w:ind w:leftChars="300" w:left="600"/>
            </w:pPr>
            <w:r w:rsidRPr="00862344">
              <w:t>]]&gt;&lt;/</w:t>
            </w:r>
            <w:proofErr w:type="gramStart"/>
            <w:r w:rsidRPr="00862344">
              <w:t>dwr:signatures</w:t>
            </w:r>
            <w:proofErr w:type="gramEnd"/>
            <w:r w:rsidRPr="00862344">
              <w:t>&gt;</w:t>
            </w:r>
            <w:r w:rsidRPr="00862344">
              <w:rPr>
                <w:color w:val="000000"/>
              </w:rPr>
              <w:t xml:space="preserve">        </w:t>
            </w:r>
          </w:p>
          <w:p w14:paraId="5750FCDF" w14:textId="77777777" w:rsidR="003122CD" w:rsidRPr="00862344" w:rsidRDefault="003122CD" w:rsidP="003122CD">
            <w:pPr>
              <w:pStyle w:val="af2"/>
              <w:ind w:leftChars="200" w:left="400"/>
            </w:pPr>
            <w:r w:rsidRPr="00862344">
              <w:t>&lt;/</w:t>
            </w:r>
            <w:proofErr w:type="gramStart"/>
            <w:r w:rsidRPr="00862344">
              <w:t>dwr:configuration</w:t>
            </w:r>
            <w:proofErr w:type="gramEnd"/>
            <w:r w:rsidRPr="00862344">
              <w:t>&gt;</w:t>
            </w:r>
          </w:p>
          <w:p w14:paraId="5901C9E2" w14:textId="77777777" w:rsidR="003122CD" w:rsidRPr="00862344" w:rsidRDefault="003122CD" w:rsidP="003122CD">
            <w:pPr>
              <w:pStyle w:val="af2"/>
              <w:ind w:leftChars="200" w:left="400"/>
            </w:pPr>
            <w:r w:rsidRPr="00862344">
              <w:lastRenderedPageBreak/>
              <w:t>&lt;</w:t>
            </w:r>
            <w:r w:rsidRPr="00862344">
              <w:rPr>
                <w:color w:val="3F7F7F"/>
              </w:rPr>
              <w:t>bean</w:t>
            </w:r>
            <w:r w:rsidRPr="00862344">
              <w:t xml:space="preserve"> id</w:t>
            </w:r>
            <w:r w:rsidRPr="00862344">
              <w:rPr>
                <w:color w:val="000000"/>
              </w:rPr>
              <w:t>=</w:t>
            </w:r>
            <w:r w:rsidRPr="00862344">
              <w:t>"dwrDataService" class</w:t>
            </w:r>
            <w:r w:rsidRPr="00862344">
              <w:rPr>
                <w:color w:val="000000"/>
              </w:rPr>
              <w:t>=</w:t>
            </w:r>
            <w:r w:rsidRPr="00862344">
              <w:t>"</w:t>
            </w:r>
            <w:proofErr w:type="gramStart"/>
            <w:r w:rsidRPr="00862344">
              <w:t>tests.service</w:t>
            </w:r>
            <w:proofErr w:type="gramEnd"/>
            <w:r w:rsidRPr="00862344">
              <w:t>.DwrDataService" p:dataService-ref</w:t>
            </w:r>
            <w:r w:rsidRPr="00862344">
              <w:rPr>
                <w:color w:val="000000"/>
              </w:rPr>
              <w:t>=</w:t>
            </w:r>
            <w:r w:rsidRPr="00862344">
              <w:t>"dataService"&gt;</w:t>
            </w:r>
          </w:p>
          <w:p w14:paraId="34AAB8E5" w14:textId="77777777" w:rsidR="003122CD" w:rsidRPr="00862344" w:rsidRDefault="003122CD" w:rsidP="003122CD">
            <w:pPr>
              <w:pStyle w:val="af2"/>
              <w:ind w:leftChars="300" w:left="600"/>
            </w:pPr>
            <w:r w:rsidRPr="00862344">
              <w:t>&lt;</w:t>
            </w:r>
            <w:proofErr w:type="gramStart"/>
            <w:r w:rsidRPr="00862344">
              <w:rPr>
                <w:color w:val="3F7F7F"/>
              </w:rPr>
              <w:t>dwr:remote</w:t>
            </w:r>
            <w:proofErr w:type="gramEnd"/>
            <w:r w:rsidRPr="00862344">
              <w:t xml:space="preserve"> javascript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dataservice"</w:t>
            </w:r>
            <w:r w:rsidRPr="00862344">
              <w:t>&gt;</w:t>
            </w:r>
          </w:p>
          <w:p w14:paraId="14840236" w14:textId="77777777" w:rsidR="003122CD" w:rsidRPr="00862344" w:rsidRDefault="003122CD" w:rsidP="003122CD">
            <w:pPr>
              <w:pStyle w:val="af2"/>
              <w:ind w:leftChars="400" w:left="800" w:firstLine="116"/>
            </w:pPr>
            <w:r w:rsidRPr="00862344">
              <w:t>&lt;</w:t>
            </w:r>
            <w:proofErr w:type="gramStart"/>
            <w:r w:rsidRPr="00862344">
              <w:rPr>
                <w:color w:val="3F7F7F"/>
              </w:rPr>
              <w:t>dwr:include</w:t>
            </w:r>
            <w:proofErr w:type="gramEnd"/>
            <w:r w:rsidRPr="00862344">
              <w:t xml:space="preserve"> method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</w:rPr>
              <w:t>"queryForList"</w:t>
            </w:r>
            <w:r w:rsidRPr="00862344">
              <w:t>/&gt;</w:t>
            </w:r>
          </w:p>
          <w:p w14:paraId="27557D01" w14:textId="77777777" w:rsidR="003122CD" w:rsidRDefault="003122CD" w:rsidP="003122CD">
            <w:pPr>
              <w:pStyle w:val="af2"/>
              <w:ind w:leftChars="300" w:left="600"/>
            </w:pPr>
            <w:r w:rsidRPr="00862344">
              <w:t>&lt;/</w:t>
            </w:r>
            <w:proofErr w:type="gramStart"/>
            <w:r w:rsidRPr="00862344">
              <w:t>dwr:remote</w:t>
            </w:r>
            <w:proofErr w:type="gramEnd"/>
            <w:r w:rsidRPr="00862344">
              <w:t>&gt;</w:t>
            </w:r>
          </w:p>
          <w:p w14:paraId="15A9495C" w14:textId="77777777" w:rsidR="003122CD" w:rsidRPr="00862344" w:rsidRDefault="003122CD" w:rsidP="003122CD">
            <w:pPr>
              <w:pStyle w:val="af2"/>
              <w:ind w:firstLineChars="200" w:firstLine="360"/>
            </w:pPr>
            <w:r w:rsidRPr="00862344">
              <w:t>&lt;/</w:t>
            </w:r>
            <w:r w:rsidRPr="00862344">
              <w:rPr>
                <w:color w:val="3F7F7F"/>
              </w:rPr>
              <w:t>bean</w:t>
            </w:r>
            <w:r w:rsidRPr="00862344">
              <w:t>&gt;</w:t>
            </w:r>
          </w:p>
          <w:p w14:paraId="1A701887" w14:textId="77777777" w:rsidR="003122CD" w:rsidRDefault="003122CD" w:rsidP="003122CD">
            <w:r w:rsidRPr="00481A2A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&lt;/beans&gt;</w:t>
            </w:r>
          </w:p>
        </w:tc>
      </w:tr>
    </w:tbl>
    <w:p w14:paraId="48D7C371" w14:textId="77777777" w:rsidR="00B5308F" w:rsidRDefault="00B5308F" w:rsidP="004D1C83"/>
    <w:p w14:paraId="18719255" w14:textId="77777777" w:rsidR="00F10BD2" w:rsidRDefault="00F10BD2">
      <w:pPr>
        <w:widowControl/>
        <w:wordWrap/>
        <w:autoSpaceDE/>
        <w:autoSpaceDN/>
      </w:pPr>
      <w:r>
        <w:br w:type="page"/>
      </w:r>
    </w:p>
    <w:p w14:paraId="580776E8" w14:textId="77777777" w:rsidR="0090343A" w:rsidRDefault="0090343A" w:rsidP="004E4FC4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C0B17" w14:paraId="4B398528" w14:textId="77777777" w:rsidTr="00500C48">
        <w:tc>
          <w:tcPr>
            <w:tcW w:w="4502" w:type="dxa"/>
          </w:tcPr>
          <w:p w14:paraId="31698CAE" w14:textId="77777777" w:rsidR="008C0B17" w:rsidRDefault="008C0B17" w:rsidP="00500C48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0832" behindDoc="0" locked="0" layoutInCell="1" allowOverlap="1" wp14:anchorId="1A5CB4FB" wp14:editId="7197B8ED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3" name="직사각형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020BA42" id="직사각형 33" o:spid="_x0000_s1026" style="position:absolute;left:0;text-align:left;margin-left:178.5pt;margin-top:94.45pt;width:276.85pt;height:9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tRv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c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Oz61G8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14:paraId="3946C65A" w14:textId="77777777" w:rsidR="008C0B17" w:rsidRDefault="008C0B17" w:rsidP="00500C48">
            <w:pPr>
              <w:widowControl/>
              <w:wordWrap/>
              <w:autoSpaceDE/>
              <w:autoSpaceDN/>
            </w:pPr>
          </w:p>
          <w:p w14:paraId="6B344E0C" w14:textId="77777777" w:rsidR="008C0B17" w:rsidRDefault="008C0B17" w:rsidP="00500C48">
            <w:pPr>
              <w:widowControl/>
              <w:wordWrap/>
              <w:autoSpaceDE/>
              <w:autoSpaceDN/>
            </w:pPr>
          </w:p>
          <w:p w14:paraId="50A31D04" w14:textId="77777777" w:rsidR="008C0B17" w:rsidRDefault="008C0B17" w:rsidP="00500C48">
            <w:pPr>
              <w:widowControl/>
              <w:wordWrap/>
              <w:autoSpaceDE/>
              <w:autoSpaceDN/>
            </w:pPr>
          </w:p>
          <w:p w14:paraId="1C9D09A2" w14:textId="77777777" w:rsidR="008C0B17" w:rsidRDefault="008C0B17" w:rsidP="00500C48">
            <w:pPr>
              <w:widowControl/>
              <w:wordWrap/>
              <w:autoSpaceDE/>
              <w:autoSpaceDN/>
            </w:pPr>
          </w:p>
          <w:p w14:paraId="4F8743E6" w14:textId="77777777" w:rsidR="008C0B17" w:rsidRDefault="008C0B17" w:rsidP="00500C48">
            <w:pPr>
              <w:widowControl/>
              <w:wordWrap/>
              <w:autoSpaceDE/>
              <w:autoSpaceDN/>
            </w:pPr>
          </w:p>
          <w:p w14:paraId="1344A34D" w14:textId="77777777" w:rsidR="008C0B17" w:rsidRDefault="008C0B17" w:rsidP="00500C48">
            <w:pPr>
              <w:widowControl/>
              <w:wordWrap/>
              <w:autoSpaceDE/>
              <w:autoSpaceDN/>
            </w:pPr>
          </w:p>
        </w:tc>
      </w:tr>
      <w:tr w:rsidR="008C0B17" w14:paraId="010D1FCA" w14:textId="77777777" w:rsidTr="00500C48">
        <w:tc>
          <w:tcPr>
            <w:tcW w:w="9242" w:type="dxa"/>
            <w:gridSpan w:val="2"/>
          </w:tcPr>
          <w:p w14:paraId="78B6349B" w14:textId="77777777" w:rsidR="008C0B17" w:rsidRDefault="002C6367" w:rsidP="004F7333">
            <w:pPr>
              <w:pStyle w:val="af3"/>
            </w:pPr>
            <w:r>
              <w:rPr>
                <w:rFonts w:hint="eastAsia"/>
              </w:rPr>
              <w:t xml:space="preserve">웹 </w:t>
            </w:r>
            <w:r w:rsidR="004F7333">
              <w:rPr>
                <w:rFonts w:hint="eastAsia"/>
              </w:rPr>
              <w:t>모듈</w:t>
            </w:r>
          </w:p>
        </w:tc>
      </w:tr>
      <w:tr w:rsidR="008C0B17" w14:paraId="4383DEC8" w14:textId="77777777" w:rsidTr="00500C48">
        <w:tc>
          <w:tcPr>
            <w:tcW w:w="4502" w:type="dxa"/>
          </w:tcPr>
          <w:p w14:paraId="6F893710" w14:textId="77777777" w:rsidR="008C0B17" w:rsidRDefault="008C0B17" w:rsidP="00500C48">
            <w:pPr>
              <w:widowControl/>
              <w:wordWrap/>
              <w:autoSpaceDE/>
              <w:autoSpaceDN/>
            </w:pPr>
            <w:r>
              <w:object w:dxaOrig="4432" w:dyaOrig="3840" w14:anchorId="649E61B1">
                <v:shape id="_x0000_i1041" type="#_x0000_t75" style="width:215pt;height:186pt" o:ole="">
                  <v:imagedata r:id="rId10" o:title=""/>
                </v:shape>
                <o:OLEObject Type="Embed" ProgID="Visio.Drawing.11" ShapeID="_x0000_i1041" DrawAspect="Content" ObjectID="_1523256491" r:id="rId46"/>
              </w:object>
            </w:r>
          </w:p>
        </w:tc>
        <w:tc>
          <w:tcPr>
            <w:tcW w:w="4740" w:type="dxa"/>
          </w:tcPr>
          <w:p w14:paraId="7E1240DE" w14:textId="77777777" w:rsidR="008C0B17" w:rsidRPr="000D6D17" w:rsidRDefault="008C0B17" w:rsidP="00500C48">
            <w:pPr>
              <w:widowControl/>
              <w:wordWrap/>
              <w:autoSpaceDE/>
              <w:autoSpaceDN/>
            </w:pPr>
          </w:p>
          <w:p w14:paraId="1D4F8B26" w14:textId="77777777" w:rsidR="002C7FB5" w:rsidRDefault="002C7FB5" w:rsidP="00500C48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손쉬운 웹 응용프로그램 구현을 위하여 널리 사용되는 기능들을 모듈화하여 제공한다.</w:t>
            </w:r>
            <w:r>
              <w:t xml:space="preserve"> </w:t>
            </w:r>
          </w:p>
          <w:p w14:paraId="0F99E615" w14:textId="77777777" w:rsidR="002C7FB5" w:rsidRDefault="002C7FB5" w:rsidP="00500C48">
            <w:pPr>
              <w:widowControl/>
              <w:wordWrap/>
              <w:autoSpaceDE/>
              <w:autoSpaceDN/>
            </w:pPr>
          </w:p>
          <w:p w14:paraId="1E1C6CBA" w14:textId="77777777" w:rsidR="008C0B17" w:rsidRDefault="008C0B17" w:rsidP="002C7FB5">
            <w:pPr>
              <w:widowControl/>
              <w:wordWrap/>
              <w:autoSpaceDE/>
              <w:autoSpaceDN/>
            </w:pPr>
          </w:p>
        </w:tc>
      </w:tr>
    </w:tbl>
    <w:p w14:paraId="350675E0" w14:textId="77777777" w:rsidR="0044780F" w:rsidRDefault="0044780F" w:rsidP="004E4FC4"/>
    <w:p w14:paraId="53E4D656" w14:textId="77777777" w:rsidR="0090343A" w:rsidRDefault="0090343A" w:rsidP="004E4FC4"/>
    <w:p w14:paraId="0CFF716B" w14:textId="77777777" w:rsidR="00F10BD2" w:rsidRDefault="00F10BD2">
      <w:pPr>
        <w:widowControl/>
        <w:wordWrap/>
        <w:autoSpaceDE/>
        <w:autoSpaceDN/>
      </w:pPr>
      <w:r>
        <w:br w:type="page"/>
      </w:r>
    </w:p>
    <w:p w14:paraId="3EAED6FC" w14:textId="77777777" w:rsidR="00344005" w:rsidRDefault="00344005" w:rsidP="00344005">
      <w:pPr>
        <w:pStyle w:val="2"/>
      </w:pPr>
      <w:r>
        <w:rPr>
          <w:rFonts w:hint="eastAsia"/>
        </w:rPr>
        <w:lastRenderedPageBreak/>
        <w:t>첨부파일 업로드</w:t>
      </w:r>
    </w:p>
    <w:p w14:paraId="547A5577" w14:textId="77777777" w:rsidR="00344005" w:rsidRDefault="00344005" w:rsidP="00344005">
      <w:pPr>
        <w:pStyle w:val="3"/>
      </w:pPr>
      <w:r>
        <w:rPr>
          <w:rFonts w:hint="eastAsia"/>
        </w:rPr>
        <w:t xml:space="preserve"> 이미지 업로드</w:t>
      </w:r>
    </w:p>
    <w:p w14:paraId="742DA0DA" w14:textId="77777777" w:rsidR="00F10BD2" w:rsidRDefault="00F10BD2">
      <w:pPr>
        <w:widowControl/>
        <w:wordWrap/>
        <w:autoSpaceDE/>
        <w:autoSpaceDN/>
      </w:pPr>
    </w:p>
    <w:p w14:paraId="1580B73F" w14:textId="77777777" w:rsidR="00F10BD2" w:rsidRDefault="00F10BD2">
      <w:pPr>
        <w:widowControl/>
        <w:wordWrap/>
        <w:autoSpaceDE/>
        <w:autoSpaceDN/>
      </w:pPr>
    </w:p>
    <w:p w14:paraId="06029CAB" w14:textId="77777777" w:rsidR="00F10BD2" w:rsidRDefault="00F10BD2">
      <w:pPr>
        <w:widowControl/>
        <w:wordWrap/>
        <w:autoSpaceDE/>
        <w:autoSpaceDN/>
      </w:pPr>
    </w:p>
    <w:p w14:paraId="2D41091D" w14:textId="77777777" w:rsidR="00F10BD2" w:rsidRDefault="00F10BD2">
      <w:pPr>
        <w:widowControl/>
        <w:wordWrap/>
        <w:autoSpaceDE/>
        <w:autoSpaceDN/>
      </w:pPr>
    </w:p>
    <w:p w14:paraId="330771D5" w14:textId="77777777" w:rsidR="00F10BD2" w:rsidRDefault="00F10BD2">
      <w:pPr>
        <w:widowControl/>
        <w:wordWrap/>
        <w:autoSpaceDE/>
        <w:autoSpaceDN/>
      </w:pPr>
    </w:p>
    <w:p w14:paraId="3FA6B91E" w14:textId="77777777" w:rsidR="00F10BD2" w:rsidRDefault="00F10BD2">
      <w:pPr>
        <w:widowControl/>
        <w:wordWrap/>
        <w:autoSpaceDE/>
        <w:autoSpaceDN/>
      </w:pPr>
    </w:p>
    <w:p w14:paraId="7A188B56" w14:textId="77777777" w:rsidR="00F10BD2" w:rsidRDefault="00F10BD2">
      <w:pPr>
        <w:widowControl/>
        <w:wordWrap/>
        <w:autoSpaceDE/>
        <w:autoSpaceDN/>
      </w:pPr>
    </w:p>
    <w:p w14:paraId="1AA66179" w14:textId="77777777" w:rsidR="0026542E" w:rsidRDefault="0026542E">
      <w:pPr>
        <w:widowControl/>
        <w:wordWrap/>
        <w:autoSpaceDE/>
        <w:autoSpaceDN/>
      </w:pPr>
    </w:p>
    <w:p w14:paraId="7BF622EA" w14:textId="77777777" w:rsidR="0026542E" w:rsidRDefault="0026542E">
      <w:pPr>
        <w:widowControl/>
        <w:wordWrap/>
        <w:autoSpaceDE/>
        <w:autoSpaceDN/>
      </w:pPr>
    </w:p>
    <w:p w14:paraId="2CA6618C" w14:textId="77777777" w:rsidR="0026542E" w:rsidRDefault="0026542E">
      <w:pPr>
        <w:widowControl/>
        <w:wordWrap/>
        <w:autoSpaceDE/>
        <w:autoSpaceDN/>
      </w:pPr>
    </w:p>
    <w:p w14:paraId="05F8F920" w14:textId="77777777" w:rsidR="0026542E" w:rsidRDefault="0026542E">
      <w:pPr>
        <w:widowControl/>
        <w:wordWrap/>
        <w:autoSpaceDE/>
        <w:autoSpaceDN/>
      </w:pPr>
    </w:p>
    <w:p w14:paraId="3B79FC1E" w14:textId="77777777" w:rsidR="0026542E" w:rsidRDefault="0026542E">
      <w:pPr>
        <w:widowControl/>
        <w:wordWrap/>
        <w:autoSpaceDE/>
        <w:autoSpaceDN/>
      </w:pPr>
    </w:p>
    <w:p w14:paraId="51C9ED47" w14:textId="77777777" w:rsidR="0026542E" w:rsidRDefault="0026542E">
      <w:pPr>
        <w:widowControl/>
        <w:wordWrap/>
        <w:autoSpaceDE/>
        <w:autoSpaceDN/>
      </w:pPr>
    </w:p>
    <w:p w14:paraId="4AA0A997" w14:textId="77777777" w:rsidR="0026542E" w:rsidRDefault="0026542E">
      <w:pPr>
        <w:widowControl/>
        <w:wordWrap/>
        <w:autoSpaceDE/>
        <w:autoSpaceDN/>
      </w:pPr>
    </w:p>
    <w:p w14:paraId="1096D5CF" w14:textId="77777777" w:rsidR="0026542E" w:rsidRDefault="0026542E">
      <w:pPr>
        <w:widowControl/>
        <w:wordWrap/>
        <w:autoSpaceDE/>
        <w:autoSpaceDN/>
      </w:pPr>
    </w:p>
    <w:p w14:paraId="05951269" w14:textId="77777777" w:rsidR="0026542E" w:rsidRDefault="0026542E">
      <w:pPr>
        <w:widowControl/>
        <w:wordWrap/>
        <w:autoSpaceDE/>
        <w:autoSpaceDN/>
      </w:pPr>
    </w:p>
    <w:p w14:paraId="42F00010" w14:textId="77777777" w:rsidR="0026542E" w:rsidRDefault="0026542E">
      <w:pPr>
        <w:widowControl/>
        <w:wordWrap/>
        <w:autoSpaceDE/>
        <w:autoSpaceDN/>
      </w:pPr>
    </w:p>
    <w:p w14:paraId="0C3F4F51" w14:textId="77777777" w:rsidR="0026542E" w:rsidRDefault="0026542E">
      <w:pPr>
        <w:widowControl/>
        <w:wordWrap/>
        <w:autoSpaceDE/>
        <w:autoSpaceDN/>
      </w:pPr>
    </w:p>
    <w:p w14:paraId="73D2804F" w14:textId="77777777" w:rsidR="0026542E" w:rsidRDefault="0026542E">
      <w:pPr>
        <w:widowControl/>
        <w:wordWrap/>
        <w:autoSpaceDE/>
        <w:autoSpaceDN/>
      </w:pPr>
    </w:p>
    <w:p w14:paraId="6D914524" w14:textId="77777777" w:rsidR="0026542E" w:rsidRDefault="0026542E">
      <w:pPr>
        <w:widowControl/>
        <w:wordWrap/>
        <w:autoSpaceDE/>
        <w:autoSpaceDN/>
      </w:pPr>
    </w:p>
    <w:p w14:paraId="79166C63" w14:textId="77777777" w:rsidR="0026542E" w:rsidRDefault="0026542E">
      <w:pPr>
        <w:widowControl/>
        <w:wordWrap/>
        <w:autoSpaceDE/>
        <w:autoSpaceDN/>
      </w:pPr>
    </w:p>
    <w:p w14:paraId="6C490AF9" w14:textId="77777777" w:rsidR="0026542E" w:rsidRDefault="0026542E">
      <w:pPr>
        <w:widowControl/>
        <w:wordWrap/>
        <w:autoSpaceDE/>
        <w:autoSpaceDN/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26542E" w14:paraId="589799E6" w14:textId="77777777" w:rsidTr="003F0DFE">
        <w:tc>
          <w:tcPr>
            <w:tcW w:w="4502" w:type="dxa"/>
          </w:tcPr>
          <w:p w14:paraId="4936D9C8" w14:textId="77777777" w:rsidR="0026542E" w:rsidRDefault="0026542E" w:rsidP="003F0DFE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2B16BE69" wp14:editId="22938655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62" name="직사각형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A3A5A55" id="직사각형 62" o:spid="_x0000_s1026" style="position:absolute;left:0;text-align:left;margin-left:178.5pt;margin-top:94.45pt;width:276.85pt;height:9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FoCZfY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14:paraId="584DBA14" w14:textId="77777777" w:rsidR="0026542E" w:rsidRDefault="0026542E" w:rsidP="003F0DFE">
            <w:pPr>
              <w:widowControl/>
              <w:wordWrap/>
              <w:autoSpaceDE/>
              <w:autoSpaceDN/>
            </w:pPr>
          </w:p>
          <w:p w14:paraId="38E864BD" w14:textId="77777777" w:rsidR="0026542E" w:rsidRDefault="0026542E" w:rsidP="003F0DFE">
            <w:pPr>
              <w:widowControl/>
              <w:wordWrap/>
              <w:autoSpaceDE/>
              <w:autoSpaceDN/>
            </w:pPr>
          </w:p>
          <w:p w14:paraId="466D6779" w14:textId="77777777" w:rsidR="0026542E" w:rsidRDefault="0026542E" w:rsidP="003F0DFE">
            <w:pPr>
              <w:widowControl/>
              <w:wordWrap/>
              <w:autoSpaceDE/>
              <w:autoSpaceDN/>
            </w:pPr>
          </w:p>
          <w:p w14:paraId="6E276B5D" w14:textId="77777777" w:rsidR="0026542E" w:rsidRDefault="0026542E" w:rsidP="003F0DFE">
            <w:pPr>
              <w:widowControl/>
              <w:wordWrap/>
              <w:autoSpaceDE/>
              <w:autoSpaceDN/>
            </w:pPr>
          </w:p>
          <w:p w14:paraId="794EC9E4" w14:textId="77777777" w:rsidR="0026542E" w:rsidRDefault="0026542E" w:rsidP="003F0DFE">
            <w:pPr>
              <w:widowControl/>
              <w:wordWrap/>
              <w:autoSpaceDE/>
              <w:autoSpaceDN/>
            </w:pPr>
          </w:p>
          <w:p w14:paraId="5EA41A73" w14:textId="77777777" w:rsidR="0026542E" w:rsidRDefault="0026542E" w:rsidP="003F0DFE">
            <w:pPr>
              <w:widowControl/>
              <w:wordWrap/>
              <w:autoSpaceDE/>
              <w:autoSpaceDN/>
            </w:pPr>
          </w:p>
        </w:tc>
      </w:tr>
      <w:tr w:rsidR="0026542E" w14:paraId="23EC9B41" w14:textId="77777777" w:rsidTr="003F0DFE">
        <w:tc>
          <w:tcPr>
            <w:tcW w:w="9242" w:type="dxa"/>
            <w:gridSpan w:val="2"/>
          </w:tcPr>
          <w:p w14:paraId="4AF7EA84" w14:textId="77777777" w:rsidR="0026542E" w:rsidRDefault="0026542E" w:rsidP="003F0DFE">
            <w:pPr>
              <w:pStyle w:val="af3"/>
            </w:pPr>
            <w:r>
              <w:rPr>
                <w:rFonts w:hint="eastAsia"/>
              </w:rPr>
              <w:t>웹 프로그램 개발하기</w:t>
            </w:r>
          </w:p>
        </w:tc>
      </w:tr>
      <w:tr w:rsidR="0026542E" w14:paraId="0928E0AF" w14:textId="77777777" w:rsidTr="003F0DFE">
        <w:tc>
          <w:tcPr>
            <w:tcW w:w="4502" w:type="dxa"/>
          </w:tcPr>
          <w:p w14:paraId="470CC329" w14:textId="77777777" w:rsidR="0026542E" w:rsidRDefault="0026542E" w:rsidP="003F0DFE">
            <w:pPr>
              <w:widowControl/>
              <w:wordWrap/>
              <w:autoSpaceDE/>
              <w:autoSpaceDN/>
            </w:pPr>
            <w:r>
              <w:object w:dxaOrig="4432" w:dyaOrig="3840" w14:anchorId="10952999">
                <v:shape id="_x0000_i1042" type="#_x0000_t75" style="width:215pt;height:186pt" o:ole="">
                  <v:imagedata r:id="rId10" o:title=""/>
                </v:shape>
                <o:OLEObject Type="Embed" ProgID="Visio.Drawing.11" ShapeID="_x0000_i1042" DrawAspect="Content" ObjectID="_1523256492" r:id="rId47"/>
              </w:object>
            </w:r>
          </w:p>
        </w:tc>
        <w:tc>
          <w:tcPr>
            <w:tcW w:w="4740" w:type="dxa"/>
          </w:tcPr>
          <w:p w14:paraId="4FA7DEB9" w14:textId="77777777" w:rsidR="0026542E" w:rsidRPr="000D6D17" w:rsidRDefault="0026542E" w:rsidP="003F0DFE">
            <w:pPr>
              <w:widowControl/>
              <w:wordWrap/>
              <w:autoSpaceDE/>
              <w:autoSpaceDN/>
            </w:pPr>
          </w:p>
          <w:p w14:paraId="76184F72" w14:textId="77777777" w:rsidR="0026542E" w:rsidRDefault="0026542E" w:rsidP="003F0DFE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 xml:space="preserve">스트럿츠 </w:t>
            </w:r>
            <w:r>
              <w:t xml:space="preserve">2 </w:t>
            </w:r>
            <w:r>
              <w:rPr>
                <w:rFonts w:hint="eastAsia"/>
              </w:rPr>
              <w:t>기반의 웹 응용프로그램 구현에 대하여 기술한다.</w:t>
            </w:r>
          </w:p>
          <w:p w14:paraId="1DACCC5D" w14:textId="77777777" w:rsidR="0026542E" w:rsidRDefault="0026542E" w:rsidP="003F0DFE">
            <w:pPr>
              <w:widowControl/>
              <w:wordWrap/>
              <w:autoSpaceDE/>
              <w:autoSpaceDN/>
            </w:pPr>
          </w:p>
        </w:tc>
      </w:tr>
    </w:tbl>
    <w:p w14:paraId="00404556" w14:textId="77777777" w:rsidR="0026542E" w:rsidRPr="0026542E" w:rsidRDefault="0026542E">
      <w:pPr>
        <w:widowControl/>
        <w:wordWrap/>
        <w:autoSpaceDE/>
        <w:autoSpaceDN/>
      </w:pPr>
    </w:p>
    <w:p w14:paraId="3CB0AAB7" w14:textId="77777777" w:rsidR="0026542E" w:rsidRDefault="0026542E">
      <w:pPr>
        <w:widowControl/>
        <w:wordWrap/>
        <w:autoSpaceDE/>
        <w:autoSpaceDN/>
      </w:pPr>
    </w:p>
    <w:p w14:paraId="60920A58" w14:textId="77777777" w:rsidR="00F10BD2" w:rsidRDefault="00F10BD2">
      <w:pPr>
        <w:widowControl/>
        <w:wordWrap/>
        <w:autoSpaceDE/>
        <w:autoSpaceDN/>
      </w:pPr>
    </w:p>
    <w:p w14:paraId="5DA3AE5B" w14:textId="77777777" w:rsidR="00F10BD2" w:rsidRDefault="00F10BD2">
      <w:pPr>
        <w:widowControl/>
        <w:wordWrap/>
        <w:autoSpaceDE/>
        <w:autoSpaceDN/>
      </w:pPr>
    </w:p>
    <w:p w14:paraId="6B64B179" w14:textId="77777777" w:rsidR="00F10BD2" w:rsidRDefault="00F10BD2">
      <w:pPr>
        <w:widowControl/>
        <w:wordWrap/>
        <w:autoSpaceDE/>
        <w:autoSpaceDN/>
      </w:pPr>
    </w:p>
    <w:p w14:paraId="10F955B0" w14:textId="77777777" w:rsidR="00F10BD2" w:rsidRDefault="00F10BD2">
      <w:pPr>
        <w:widowControl/>
        <w:wordWrap/>
        <w:autoSpaceDE/>
        <w:autoSpaceDN/>
      </w:pPr>
    </w:p>
    <w:p w14:paraId="4858F59D" w14:textId="77777777" w:rsidR="00F10BD2" w:rsidRDefault="00F10BD2">
      <w:pPr>
        <w:widowControl/>
        <w:wordWrap/>
        <w:autoSpaceDE/>
        <w:autoSpaceDN/>
      </w:pPr>
    </w:p>
    <w:p w14:paraId="17D3561D" w14:textId="77777777" w:rsidR="00F10BD2" w:rsidRDefault="00F10BD2">
      <w:pPr>
        <w:widowControl/>
        <w:wordWrap/>
        <w:autoSpaceDE/>
        <w:autoSpaceDN/>
      </w:pPr>
    </w:p>
    <w:p w14:paraId="219B545A" w14:textId="77777777" w:rsidR="00F10BD2" w:rsidRDefault="00F10BD2">
      <w:pPr>
        <w:widowControl/>
        <w:wordWrap/>
        <w:autoSpaceDE/>
        <w:autoSpaceDN/>
      </w:pPr>
    </w:p>
    <w:p w14:paraId="5EFFD4EA" w14:textId="77777777" w:rsidR="00F10BD2" w:rsidRDefault="00F10BD2">
      <w:pPr>
        <w:widowControl/>
        <w:wordWrap/>
        <w:autoSpaceDE/>
        <w:autoSpaceDN/>
      </w:pPr>
    </w:p>
    <w:p w14:paraId="1797F525" w14:textId="77777777" w:rsidR="00F10BD2" w:rsidRDefault="00F10BD2">
      <w:pPr>
        <w:widowControl/>
        <w:wordWrap/>
        <w:autoSpaceDE/>
        <w:autoSpaceDN/>
      </w:pPr>
    </w:p>
    <w:p w14:paraId="3BA441A4" w14:textId="77777777" w:rsidR="007401A7" w:rsidRDefault="007401A7">
      <w:pPr>
        <w:widowControl/>
        <w:wordWrap/>
        <w:autoSpaceDE/>
        <w:autoSpaceDN/>
      </w:pPr>
    </w:p>
    <w:p w14:paraId="27770912" w14:textId="77777777" w:rsidR="007401A7" w:rsidRDefault="007401A7">
      <w:pPr>
        <w:widowControl/>
        <w:wordWrap/>
        <w:autoSpaceDE/>
        <w:autoSpaceDN/>
      </w:pPr>
    </w:p>
    <w:p w14:paraId="1CA3BEE0" w14:textId="77777777" w:rsidR="007401A7" w:rsidRDefault="007401A7">
      <w:pPr>
        <w:widowControl/>
        <w:wordWrap/>
        <w:autoSpaceDE/>
        <w:autoSpaceDN/>
      </w:pPr>
    </w:p>
    <w:p w14:paraId="50DE47DA" w14:textId="77777777" w:rsidR="007401A7" w:rsidRDefault="007401A7">
      <w:pPr>
        <w:widowControl/>
        <w:wordWrap/>
        <w:autoSpaceDE/>
        <w:autoSpaceDN/>
      </w:pPr>
    </w:p>
    <w:p w14:paraId="7A776409" w14:textId="77777777" w:rsidR="007401A7" w:rsidRDefault="007401A7">
      <w:pPr>
        <w:widowControl/>
        <w:wordWrap/>
        <w:autoSpaceDE/>
        <w:autoSpaceDN/>
      </w:pPr>
    </w:p>
    <w:p w14:paraId="5145B869" w14:textId="77777777" w:rsidR="00F10BD2" w:rsidRDefault="00F10BD2">
      <w:pPr>
        <w:widowControl/>
        <w:wordWrap/>
        <w:autoSpaceDE/>
        <w:autoSpaceDN/>
      </w:pPr>
    </w:p>
    <w:p w14:paraId="7AC079D2" w14:textId="77777777" w:rsidR="00F10BD2" w:rsidRDefault="00F10BD2">
      <w:pPr>
        <w:widowControl/>
        <w:wordWrap/>
        <w:autoSpaceDE/>
        <w:autoSpaceDN/>
      </w:pPr>
    </w:p>
    <w:p w14:paraId="450E59C9" w14:textId="77777777" w:rsidR="00F10BD2" w:rsidRDefault="00F10BD2">
      <w:pPr>
        <w:widowControl/>
        <w:wordWrap/>
        <w:autoSpaceDE/>
        <w:autoSpaceDN/>
      </w:pPr>
    </w:p>
    <w:p w14:paraId="52974E75" w14:textId="77777777" w:rsidR="00F10BD2" w:rsidRDefault="00F10BD2">
      <w:pPr>
        <w:widowControl/>
        <w:wordWrap/>
        <w:autoSpaceDE/>
        <w:autoSpaceDN/>
      </w:pPr>
    </w:p>
    <w:sectPr w:rsidR="00F10BD2" w:rsidSect="000E2F29">
      <w:headerReference w:type="default" r:id="rId48"/>
      <w:footerReference w:type="default" r:id="rId49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B511052" w14:textId="77777777" w:rsidR="003760F1" w:rsidRDefault="003760F1" w:rsidP="00AA49E2">
      <w:pPr>
        <w:spacing w:after="0" w:line="240" w:lineRule="auto"/>
      </w:pPr>
      <w:r>
        <w:separator/>
      </w:r>
    </w:p>
  </w:endnote>
  <w:endnote w:type="continuationSeparator" w:id="0">
    <w:p w14:paraId="3CA01A33" w14:textId="77777777" w:rsidR="003760F1" w:rsidRDefault="003760F1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맑은 고딕">
    <w:charset w:val="81"/>
    <w:family w:val="auto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14:paraId="14690955" w14:textId="77777777" w:rsidR="00BE68B9" w:rsidRDefault="00BE68B9">
            <w:pPr>
              <w:pStyle w:val="a5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404A6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404A6">
              <w:rPr>
                <w:b/>
                <w:bCs/>
                <w:noProof/>
              </w:rPr>
              <w:t>3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C97BA9A" w14:textId="77777777" w:rsidR="00BE68B9" w:rsidRDefault="00BE68B9">
    <w:pPr>
      <w:pStyle w:val="a5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D89F54" w14:textId="77777777" w:rsidR="003760F1" w:rsidRDefault="003760F1" w:rsidP="00AA49E2">
      <w:pPr>
        <w:spacing w:after="0" w:line="240" w:lineRule="auto"/>
      </w:pPr>
      <w:r>
        <w:separator/>
      </w:r>
    </w:p>
  </w:footnote>
  <w:footnote w:type="continuationSeparator" w:id="0">
    <w:p w14:paraId="0A367E52" w14:textId="77777777" w:rsidR="003760F1" w:rsidRDefault="003760F1" w:rsidP="00AA49E2">
      <w:pPr>
        <w:spacing w:after="0" w:line="240" w:lineRule="auto"/>
      </w:pPr>
      <w:r>
        <w:continuationSeparator/>
      </w:r>
    </w:p>
  </w:footnote>
  <w:footnote w:id="1">
    <w:p w14:paraId="69CDF9B3" w14:textId="77777777" w:rsidR="00BE68B9" w:rsidRPr="00EB1044" w:rsidRDefault="00BE68B9">
      <w:pPr>
        <w:pStyle w:val="af0"/>
      </w:pPr>
      <w:r>
        <w:rPr>
          <w:rStyle w:val="ad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2">
    <w:p w14:paraId="1DF138F2" w14:textId="77777777" w:rsidR="00BE68B9" w:rsidRPr="00142C60" w:rsidRDefault="00BE68B9">
      <w:pPr>
        <w:pStyle w:val="af0"/>
      </w:pPr>
      <w:r>
        <w:rPr>
          <w:rStyle w:val="ad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A39959" w14:textId="77777777" w:rsidR="007404A6" w:rsidRDefault="007404A6">
    <w:pPr>
      <w:pStyle w:val="a3"/>
    </w:pPr>
    <w:r>
      <w:rPr>
        <w:noProof/>
      </w:rPr>
      <w:drawing>
        <wp:anchor distT="0" distB="0" distL="114300" distR="114300" simplePos="0" relativeHeight="251658240" behindDoc="0" locked="0" layoutInCell="1" allowOverlap="1" wp14:anchorId="0FB1CC93" wp14:editId="3301DED2">
          <wp:simplePos x="0" y="0"/>
          <wp:positionH relativeFrom="column">
            <wp:posOffset>5424170</wp:posOffset>
          </wp:positionH>
          <wp:positionV relativeFrom="paragraph">
            <wp:posOffset>-192405</wp:posOffset>
          </wp:positionV>
          <wp:extent cx="738000" cy="370800"/>
          <wp:effectExtent l="0" t="0" r="0" b="10795"/>
          <wp:wrapNone/>
          <wp:docPr id="1" name="그림 1" descr="../../Storage/podo_docs/회사문서/01.회사자료/02.회사로고/logo02_투명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" descr="../../Storage/podo_docs/회사문서/01.회사자료/02.회사로고/logo02_투명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38000" cy="370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C364CBA"/>
    <w:multiLevelType w:val="hybridMultilevel"/>
    <w:tmpl w:val="9438C8D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52001B9E"/>
    <w:multiLevelType w:val="multilevel"/>
    <w:tmpl w:val="58844906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8"/>
  </w:num>
  <w:num w:numId="2">
    <w:abstractNumId w:val="2"/>
  </w:num>
  <w:num w:numId="3">
    <w:abstractNumId w:val="12"/>
  </w:num>
  <w:num w:numId="4">
    <w:abstractNumId w:val="21"/>
  </w:num>
  <w:num w:numId="5">
    <w:abstractNumId w:val="22"/>
  </w:num>
  <w:num w:numId="6">
    <w:abstractNumId w:val="5"/>
  </w:num>
  <w:num w:numId="7">
    <w:abstractNumId w:val="15"/>
  </w:num>
  <w:num w:numId="8">
    <w:abstractNumId w:val="0"/>
  </w:num>
  <w:num w:numId="9">
    <w:abstractNumId w:val="9"/>
  </w:num>
  <w:num w:numId="10">
    <w:abstractNumId w:val="20"/>
  </w:num>
  <w:num w:numId="11">
    <w:abstractNumId w:val="11"/>
  </w:num>
  <w:num w:numId="12">
    <w:abstractNumId w:val="17"/>
  </w:num>
  <w:num w:numId="13">
    <w:abstractNumId w:val="1"/>
  </w:num>
  <w:num w:numId="14">
    <w:abstractNumId w:val="16"/>
  </w:num>
  <w:num w:numId="15">
    <w:abstractNumId w:val="8"/>
  </w:num>
  <w:num w:numId="16">
    <w:abstractNumId w:val="23"/>
  </w:num>
  <w:num w:numId="17">
    <w:abstractNumId w:val="3"/>
  </w:num>
  <w:num w:numId="18">
    <w:abstractNumId w:val="4"/>
  </w:num>
  <w:num w:numId="19">
    <w:abstractNumId w:val="13"/>
  </w:num>
  <w:num w:numId="20">
    <w:abstractNumId w:val="14"/>
  </w:num>
  <w:num w:numId="21">
    <w:abstractNumId w:val="19"/>
  </w:num>
  <w:num w:numId="22">
    <w:abstractNumId w:val="10"/>
  </w:num>
  <w:num w:numId="23">
    <w:abstractNumId w:val="6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2708"/>
    <w:rsid w:val="00022736"/>
    <w:rsid w:val="00023626"/>
    <w:rsid w:val="0003317D"/>
    <w:rsid w:val="00047549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4970"/>
    <w:rsid w:val="000652B0"/>
    <w:rsid w:val="0006768B"/>
    <w:rsid w:val="000708FD"/>
    <w:rsid w:val="0008054F"/>
    <w:rsid w:val="00080ECB"/>
    <w:rsid w:val="00083EF3"/>
    <w:rsid w:val="00084799"/>
    <w:rsid w:val="00084979"/>
    <w:rsid w:val="00091782"/>
    <w:rsid w:val="00093C4F"/>
    <w:rsid w:val="000941FB"/>
    <w:rsid w:val="00094AE6"/>
    <w:rsid w:val="000A0FB8"/>
    <w:rsid w:val="000A276F"/>
    <w:rsid w:val="000A2C9E"/>
    <w:rsid w:val="000A5F82"/>
    <w:rsid w:val="000B1245"/>
    <w:rsid w:val="000B3EDF"/>
    <w:rsid w:val="000C2F33"/>
    <w:rsid w:val="000C38ED"/>
    <w:rsid w:val="000C59BA"/>
    <w:rsid w:val="000D468C"/>
    <w:rsid w:val="000D6194"/>
    <w:rsid w:val="000D6D17"/>
    <w:rsid w:val="000D7053"/>
    <w:rsid w:val="000E16B3"/>
    <w:rsid w:val="000E2F29"/>
    <w:rsid w:val="000E4956"/>
    <w:rsid w:val="000F09AC"/>
    <w:rsid w:val="000F116B"/>
    <w:rsid w:val="000F392D"/>
    <w:rsid w:val="000F718D"/>
    <w:rsid w:val="001008C6"/>
    <w:rsid w:val="00107811"/>
    <w:rsid w:val="00110C55"/>
    <w:rsid w:val="00110D24"/>
    <w:rsid w:val="00121D6D"/>
    <w:rsid w:val="00124243"/>
    <w:rsid w:val="001319AB"/>
    <w:rsid w:val="00137701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1A0E"/>
    <w:rsid w:val="001A2440"/>
    <w:rsid w:val="001A45CD"/>
    <w:rsid w:val="001A5221"/>
    <w:rsid w:val="001A59C9"/>
    <w:rsid w:val="001B2EFB"/>
    <w:rsid w:val="001B7AFC"/>
    <w:rsid w:val="001C1D14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4428"/>
    <w:rsid w:val="00246F4C"/>
    <w:rsid w:val="002502C2"/>
    <w:rsid w:val="00250FC4"/>
    <w:rsid w:val="002525C3"/>
    <w:rsid w:val="00253484"/>
    <w:rsid w:val="002606A6"/>
    <w:rsid w:val="0026542E"/>
    <w:rsid w:val="002734A2"/>
    <w:rsid w:val="002778AA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3CCB"/>
    <w:rsid w:val="00297537"/>
    <w:rsid w:val="002A38D1"/>
    <w:rsid w:val="002A3C73"/>
    <w:rsid w:val="002B7617"/>
    <w:rsid w:val="002C1D2F"/>
    <w:rsid w:val="002C3828"/>
    <w:rsid w:val="002C3848"/>
    <w:rsid w:val="002C465A"/>
    <w:rsid w:val="002C4E31"/>
    <w:rsid w:val="002C5603"/>
    <w:rsid w:val="002C6367"/>
    <w:rsid w:val="002C6B75"/>
    <w:rsid w:val="002C7FB5"/>
    <w:rsid w:val="002D1A6E"/>
    <w:rsid w:val="002D4E65"/>
    <w:rsid w:val="002D701C"/>
    <w:rsid w:val="002D7295"/>
    <w:rsid w:val="002E0F94"/>
    <w:rsid w:val="002E2B58"/>
    <w:rsid w:val="002E2F7B"/>
    <w:rsid w:val="002E4B22"/>
    <w:rsid w:val="002E4B4D"/>
    <w:rsid w:val="002E4FCF"/>
    <w:rsid w:val="002F663D"/>
    <w:rsid w:val="0030283B"/>
    <w:rsid w:val="00304368"/>
    <w:rsid w:val="003122CD"/>
    <w:rsid w:val="00317975"/>
    <w:rsid w:val="00317CEA"/>
    <w:rsid w:val="003203A1"/>
    <w:rsid w:val="00322803"/>
    <w:rsid w:val="00324170"/>
    <w:rsid w:val="003359FE"/>
    <w:rsid w:val="00340F49"/>
    <w:rsid w:val="00344005"/>
    <w:rsid w:val="00344868"/>
    <w:rsid w:val="00345304"/>
    <w:rsid w:val="0034671D"/>
    <w:rsid w:val="00351E21"/>
    <w:rsid w:val="00362D29"/>
    <w:rsid w:val="0037289F"/>
    <w:rsid w:val="0037437B"/>
    <w:rsid w:val="003760F1"/>
    <w:rsid w:val="00381AA6"/>
    <w:rsid w:val="00382596"/>
    <w:rsid w:val="00383DA8"/>
    <w:rsid w:val="003840DD"/>
    <w:rsid w:val="00390915"/>
    <w:rsid w:val="003A3A76"/>
    <w:rsid w:val="003A6B88"/>
    <w:rsid w:val="003B0A99"/>
    <w:rsid w:val="003B69ED"/>
    <w:rsid w:val="003C0BEC"/>
    <w:rsid w:val="003C1AEE"/>
    <w:rsid w:val="003C2A0D"/>
    <w:rsid w:val="003C3F18"/>
    <w:rsid w:val="003C5716"/>
    <w:rsid w:val="003C763E"/>
    <w:rsid w:val="003C78BF"/>
    <w:rsid w:val="003D3AC1"/>
    <w:rsid w:val="003D3F1C"/>
    <w:rsid w:val="003D47FF"/>
    <w:rsid w:val="003D61A8"/>
    <w:rsid w:val="003D67D5"/>
    <w:rsid w:val="003E1A39"/>
    <w:rsid w:val="003E36A8"/>
    <w:rsid w:val="003E7F08"/>
    <w:rsid w:val="003F2D6C"/>
    <w:rsid w:val="004001CC"/>
    <w:rsid w:val="0040269E"/>
    <w:rsid w:val="004041B4"/>
    <w:rsid w:val="004041D6"/>
    <w:rsid w:val="0040513B"/>
    <w:rsid w:val="004111C0"/>
    <w:rsid w:val="0041140E"/>
    <w:rsid w:val="00417385"/>
    <w:rsid w:val="004241DE"/>
    <w:rsid w:val="004242A7"/>
    <w:rsid w:val="0043155F"/>
    <w:rsid w:val="00432119"/>
    <w:rsid w:val="00432BE2"/>
    <w:rsid w:val="00440CBE"/>
    <w:rsid w:val="00443B5E"/>
    <w:rsid w:val="004452AA"/>
    <w:rsid w:val="0044780F"/>
    <w:rsid w:val="00450D93"/>
    <w:rsid w:val="0045197D"/>
    <w:rsid w:val="00453FF9"/>
    <w:rsid w:val="00454194"/>
    <w:rsid w:val="004614FF"/>
    <w:rsid w:val="004660D2"/>
    <w:rsid w:val="00471F67"/>
    <w:rsid w:val="00476A36"/>
    <w:rsid w:val="00477113"/>
    <w:rsid w:val="00481A2A"/>
    <w:rsid w:val="00493F8D"/>
    <w:rsid w:val="00495FAD"/>
    <w:rsid w:val="004B44E4"/>
    <w:rsid w:val="004B7407"/>
    <w:rsid w:val="004C0999"/>
    <w:rsid w:val="004C55BD"/>
    <w:rsid w:val="004D1C83"/>
    <w:rsid w:val="004D26F4"/>
    <w:rsid w:val="004D3CFD"/>
    <w:rsid w:val="004D598D"/>
    <w:rsid w:val="004D6661"/>
    <w:rsid w:val="004E2D71"/>
    <w:rsid w:val="004E4FC4"/>
    <w:rsid w:val="004F15CA"/>
    <w:rsid w:val="004F17BE"/>
    <w:rsid w:val="004F1F2D"/>
    <w:rsid w:val="004F24FD"/>
    <w:rsid w:val="004F2CD7"/>
    <w:rsid w:val="004F6262"/>
    <w:rsid w:val="004F7333"/>
    <w:rsid w:val="00500C48"/>
    <w:rsid w:val="00501621"/>
    <w:rsid w:val="005016A3"/>
    <w:rsid w:val="0050296D"/>
    <w:rsid w:val="005072C3"/>
    <w:rsid w:val="00507E28"/>
    <w:rsid w:val="0052081A"/>
    <w:rsid w:val="005217C5"/>
    <w:rsid w:val="0052228D"/>
    <w:rsid w:val="0053146B"/>
    <w:rsid w:val="005319B5"/>
    <w:rsid w:val="00533C77"/>
    <w:rsid w:val="0054335B"/>
    <w:rsid w:val="00545254"/>
    <w:rsid w:val="0054622D"/>
    <w:rsid w:val="005512C7"/>
    <w:rsid w:val="005513E3"/>
    <w:rsid w:val="00553D51"/>
    <w:rsid w:val="00560AD5"/>
    <w:rsid w:val="00560B00"/>
    <w:rsid w:val="005629EF"/>
    <w:rsid w:val="0057014F"/>
    <w:rsid w:val="00570561"/>
    <w:rsid w:val="00571E77"/>
    <w:rsid w:val="00572309"/>
    <w:rsid w:val="00572C68"/>
    <w:rsid w:val="00577BD8"/>
    <w:rsid w:val="00581075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C0E2F"/>
    <w:rsid w:val="005D5E38"/>
    <w:rsid w:val="005E15A3"/>
    <w:rsid w:val="005E2BA9"/>
    <w:rsid w:val="005E48EC"/>
    <w:rsid w:val="005E73CC"/>
    <w:rsid w:val="005F0C3A"/>
    <w:rsid w:val="005F3240"/>
    <w:rsid w:val="005F449D"/>
    <w:rsid w:val="005F4CDF"/>
    <w:rsid w:val="005F5EB2"/>
    <w:rsid w:val="005F6A71"/>
    <w:rsid w:val="006004C3"/>
    <w:rsid w:val="00600E7D"/>
    <w:rsid w:val="006011E0"/>
    <w:rsid w:val="00602486"/>
    <w:rsid w:val="00603D8A"/>
    <w:rsid w:val="00604532"/>
    <w:rsid w:val="00610120"/>
    <w:rsid w:val="00611880"/>
    <w:rsid w:val="00621055"/>
    <w:rsid w:val="00624176"/>
    <w:rsid w:val="00627DBA"/>
    <w:rsid w:val="006466C3"/>
    <w:rsid w:val="006476BE"/>
    <w:rsid w:val="00651246"/>
    <w:rsid w:val="0065576C"/>
    <w:rsid w:val="00666A80"/>
    <w:rsid w:val="00680557"/>
    <w:rsid w:val="006822A2"/>
    <w:rsid w:val="00684E9A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33DE"/>
    <w:rsid w:val="006A61E2"/>
    <w:rsid w:val="006A7E25"/>
    <w:rsid w:val="006B37BE"/>
    <w:rsid w:val="006B4F09"/>
    <w:rsid w:val="006C0478"/>
    <w:rsid w:val="006C18CC"/>
    <w:rsid w:val="006C1E6F"/>
    <w:rsid w:val="006C3EB4"/>
    <w:rsid w:val="006D0DFD"/>
    <w:rsid w:val="006D17C2"/>
    <w:rsid w:val="006D2589"/>
    <w:rsid w:val="006D3E5B"/>
    <w:rsid w:val="006D6FB1"/>
    <w:rsid w:val="006E3702"/>
    <w:rsid w:val="006E696A"/>
    <w:rsid w:val="006F1813"/>
    <w:rsid w:val="006F49C6"/>
    <w:rsid w:val="006F7701"/>
    <w:rsid w:val="00700030"/>
    <w:rsid w:val="00700918"/>
    <w:rsid w:val="00700BFC"/>
    <w:rsid w:val="007054CD"/>
    <w:rsid w:val="00712046"/>
    <w:rsid w:val="0073679B"/>
    <w:rsid w:val="0073798C"/>
    <w:rsid w:val="007400F6"/>
    <w:rsid w:val="007401A7"/>
    <w:rsid w:val="007404A6"/>
    <w:rsid w:val="0074214E"/>
    <w:rsid w:val="00743479"/>
    <w:rsid w:val="00744020"/>
    <w:rsid w:val="007452E8"/>
    <w:rsid w:val="00753D46"/>
    <w:rsid w:val="00757014"/>
    <w:rsid w:val="00762DD7"/>
    <w:rsid w:val="00763C81"/>
    <w:rsid w:val="00773E67"/>
    <w:rsid w:val="0077465F"/>
    <w:rsid w:val="007748E2"/>
    <w:rsid w:val="007749E3"/>
    <w:rsid w:val="007813D9"/>
    <w:rsid w:val="00784CD4"/>
    <w:rsid w:val="00785390"/>
    <w:rsid w:val="00787AD6"/>
    <w:rsid w:val="00787BB1"/>
    <w:rsid w:val="00791BEE"/>
    <w:rsid w:val="00793F02"/>
    <w:rsid w:val="007A18FB"/>
    <w:rsid w:val="007A59E3"/>
    <w:rsid w:val="007A7B53"/>
    <w:rsid w:val="007A7B6E"/>
    <w:rsid w:val="007A7E6F"/>
    <w:rsid w:val="007A7FB0"/>
    <w:rsid w:val="007B088C"/>
    <w:rsid w:val="007B2F66"/>
    <w:rsid w:val="007B6D27"/>
    <w:rsid w:val="007C731C"/>
    <w:rsid w:val="007E691A"/>
    <w:rsid w:val="007E6C8B"/>
    <w:rsid w:val="007F0F30"/>
    <w:rsid w:val="007F1377"/>
    <w:rsid w:val="007F2E1A"/>
    <w:rsid w:val="00800388"/>
    <w:rsid w:val="008078CB"/>
    <w:rsid w:val="00811755"/>
    <w:rsid w:val="0081211A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425E6"/>
    <w:rsid w:val="00844FE6"/>
    <w:rsid w:val="0084561F"/>
    <w:rsid w:val="008467D9"/>
    <w:rsid w:val="00852496"/>
    <w:rsid w:val="00855030"/>
    <w:rsid w:val="00855C6B"/>
    <w:rsid w:val="00855F1D"/>
    <w:rsid w:val="00860835"/>
    <w:rsid w:val="00860DBC"/>
    <w:rsid w:val="0086412B"/>
    <w:rsid w:val="008674EA"/>
    <w:rsid w:val="00873B46"/>
    <w:rsid w:val="00876E8B"/>
    <w:rsid w:val="00877BA6"/>
    <w:rsid w:val="00880F4B"/>
    <w:rsid w:val="008852D0"/>
    <w:rsid w:val="008862B9"/>
    <w:rsid w:val="00893099"/>
    <w:rsid w:val="008933E6"/>
    <w:rsid w:val="00895ACB"/>
    <w:rsid w:val="008A2144"/>
    <w:rsid w:val="008A378D"/>
    <w:rsid w:val="008A4047"/>
    <w:rsid w:val="008B0A18"/>
    <w:rsid w:val="008B320E"/>
    <w:rsid w:val="008B458C"/>
    <w:rsid w:val="008C0B17"/>
    <w:rsid w:val="008D1C50"/>
    <w:rsid w:val="008D2704"/>
    <w:rsid w:val="008D42C5"/>
    <w:rsid w:val="008D4BD4"/>
    <w:rsid w:val="008E41ED"/>
    <w:rsid w:val="008F12B1"/>
    <w:rsid w:val="008F386C"/>
    <w:rsid w:val="008F5803"/>
    <w:rsid w:val="00900258"/>
    <w:rsid w:val="00901633"/>
    <w:rsid w:val="0090343A"/>
    <w:rsid w:val="00905A9F"/>
    <w:rsid w:val="00906C4E"/>
    <w:rsid w:val="009103D8"/>
    <w:rsid w:val="0092217F"/>
    <w:rsid w:val="00941E6A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6920"/>
    <w:rsid w:val="0096747E"/>
    <w:rsid w:val="0098160C"/>
    <w:rsid w:val="00983B33"/>
    <w:rsid w:val="00990082"/>
    <w:rsid w:val="00993C90"/>
    <w:rsid w:val="00994CF7"/>
    <w:rsid w:val="00996CA4"/>
    <w:rsid w:val="009A1A07"/>
    <w:rsid w:val="009B0C6C"/>
    <w:rsid w:val="009B4A47"/>
    <w:rsid w:val="009B51C6"/>
    <w:rsid w:val="009B55CD"/>
    <w:rsid w:val="009C0DFD"/>
    <w:rsid w:val="009C72E9"/>
    <w:rsid w:val="009D22D4"/>
    <w:rsid w:val="009E047A"/>
    <w:rsid w:val="009E4E2D"/>
    <w:rsid w:val="009F1BA4"/>
    <w:rsid w:val="009F58DC"/>
    <w:rsid w:val="009F5D87"/>
    <w:rsid w:val="00A03887"/>
    <w:rsid w:val="00A04941"/>
    <w:rsid w:val="00A05F22"/>
    <w:rsid w:val="00A064A2"/>
    <w:rsid w:val="00A06B46"/>
    <w:rsid w:val="00A107FA"/>
    <w:rsid w:val="00A12084"/>
    <w:rsid w:val="00A14781"/>
    <w:rsid w:val="00A26463"/>
    <w:rsid w:val="00A27494"/>
    <w:rsid w:val="00A27F4B"/>
    <w:rsid w:val="00A33291"/>
    <w:rsid w:val="00A336B2"/>
    <w:rsid w:val="00A36685"/>
    <w:rsid w:val="00A37C26"/>
    <w:rsid w:val="00A42CD8"/>
    <w:rsid w:val="00A43ABA"/>
    <w:rsid w:val="00A44361"/>
    <w:rsid w:val="00A579C8"/>
    <w:rsid w:val="00A61096"/>
    <w:rsid w:val="00A65628"/>
    <w:rsid w:val="00A677B1"/>
    <w:rsid w:val="00A72330"/>
    <w:rsid w:val="00A72A7C"/>
    <w:rsid w:val="00A74C7D"/>
    <w:rsid w:val="00A758CC"/>
    <w:rsid w:val="00A76858"/>
    <w:rsid w:val="00A836E0"/>
    <w:rsid w:val="00A86247"/>
    <w:rsid w:val="00A912A8"/>
    <w:rsid w:val="00A93619"/>
    <w:rsid w:val="00A94D7D"/>
    <w:rsid w:val="00A94E47"/>
    <w:rsid w:val="00AA0BC0"/>
    <w:rsid w:val="00AA26B8"/>
    <w:rsid w:val="00AA49E2"/>
    <w:rsid w:val="00AA601F"/>
    <w:rsid w:val="00AB4A1F"/>
    <w:rsid w:val="00AC2BC1"/>
    <w:rsid w:val="00AC2FA8"/>
    <w:rsid w:val="00AD36D4"/>
    <w:rsid w:val="00AD77DE"/>
    <w:rsid w:val="00AE2F3A"/>
    <w:rsid w:val="00AE3385"/>
    <w:rsid w:val="00AE3883"/>
    <w:rsid w:val="00AE795B"/>
    <w:rsid w:val="00AF06DB"/>
    <w:rsid w:val="00AF18CB"/>
    <w:rsid w:val="00AF57B3"/>
    <w:rsid w:val="00B076DB"/>
    <w:rsid w:val="00B14068"/>
    <w:rsid w:val="00B156AA"/>
    <w:rsid w:val="00B207D8"/>
    <w:rsid w:val="00B22769"/>
    <w:rsid w:val="00B30ACD"/>
    <w:rsid w:val="00B33939"/>
    <w:rsid w:val="00B343A4"/>
    <w:rsid w:val="00B379B0"/>
    <w:rsid w:val="00B41AFA"/>
    <w:rsid w:val="00B4253A"/>
    <w:rsid w:val="00B4625B"/>
    <w:rsid w:val="00B479BB"/>
    <w:rsid w:val="00B5080B"/>
    <w:rsid w:val="00B51988"/>
    <w:rsid w:val="00B51A6D"/>
    <w:rsid w:val="00B52737"/>
    <w:rsid w:val="00B5308F"/>
    <w:rsid w:val="00B54D6B"/>
    <w:rsid w:val="00B64275"/>
    <w:rsid w:val="00B64DC3"/>
    <w:rsid w:val="00B65176"/>
    <w:rsid w:val="00B65760"/>
    <w:rsid w:val="00B718ED"/>
    <w:rsid w:val="00B72446"/>
    <w:rsid w:val="00B75204"/>
    <w:rsid w:val="00B75DA8"/>
    <w:rsid w:val="00B76A69"/>
    <w:rsid w:val="00B77B62"/>
    <w:rsid w:val="00B830B3"/>
    <w:rsid w:val="00B835A5"/>
    <w:rsid w:val="00B871C8"/>
    <w:rsid w:val="00B90F09"/>
    <w:rsid w:val="00B9374A"/>
    <w:rsid w:val="00B93A3F"/>
    <w:rsid w:val="00B95DA7"/>
    <w:rsid w:val="00B95E72"/>
    <w:rsid w:val="00B966C3"/>
    <w:rsid w:val="00B97D04"/>
    <w:rsid w:val="00BA1F43"/>
    <w:rsid w:val="00BA2634"/>
    <w:rsid w:val="00BB04D3"/>
    <w:rsid w:val="00BB6EBD"/>
    <w:rsid w:val="00BC0EA0"/>
    <w:rsid w:val="00BC4ADA"/>
    <w:rsid w:val="00BC4FA5"/>
    <w:rsid w:val="00BC5019"/>
    <w:rsid w:val="00BC53C1"/>
    <w:rsid w:val="00BC6BD7"/>
    <w:rsid w:val="00BD3844"/>
    <w:rsid w:val="00BD3D8F"/>
    <w:rsid w:val="00BD65F5"/>
    <w:rsid w:val="00BE1516"/>
    <w:rsid w:val="00BE1FAC"/>
    <w:rsid w:val="00BE2BE3"/>
    <w:rsid w:val="00BE68B9"/>
    <w:rsid w:val="00BE7807"/>
    <w:rsid w:val="00BF347F"/>
    <w:rsid w:val="00BF6502"/>
    <w:rsid w:val="00C01A2D"/>
    <w:rsid w:val="00C12B62"/>
    <w:rsid w:val="00C141FB"/>
    <w:rsid w:val="00C1447F"/>
    <w:rsid w:val="00C15692"/>
    <w:rsid w:val="00C1679E"/>
    <w:rsid w:val="00C17825"/>
    <w:rsid w:val="00C212C9"/>
    <w:rsid w:val="00C25F5F"/>
    <w:rsid w:val="00C276DA"/>
    <w:rsid w:val="00C27C6A"/>
    <w:rsid w:val="00C27FDD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57153"/>
    <w:rsid w:val="00C62704"/>
    <w:rsid w:val="00C628AC"/>
    <w:rsid w:val="00C6481B"/>
    <w:rsid w:val="00C670E7"/>
    <w:rsid w:val="00C7695F"/>
    <w:rsid w:val="00C77579"/>
    <w:rsid w:val="00C8318C"/>
    <w:rsid w:val="00C91900"/>
    <w:rsid w:val="00C91DF6"/>
    <w:rsid w:val="00C95C73"/>
    <w:rsid w:val="00C97E1E"/>
    <w:rsid w:val="00CA0C79"/>
    <w:rsid w:val="00CA2815"/>
    <w:rsid w:val="00CA336F"/>
    <w:rsid w:val="00CA4D68"/>
    <w:rsid w:val="00CA5B49"/>
    <w:rsid w:val="00CB189B"/>
    <w:rsid w:val="00CB1B10"/>
    <w:rsid w:val="00CC1066"/>
    <w:rsid w:val="00CC25D3"/>
    <w:rsid w:val="00CD18EA"/>
    <w:rsid w:val="00CD2A19"/>
    <w:rsid w:val="00CD3B9E"/>
    <w:rsid w:val="00CD57A1"/>
    <w:rsid w:val="00CE01DA"/>
    <w:rsid w:val="00CE4E09"/>
    <w:rsid w:val="00CF1FE4"/>
    <w:rsid w:val="00CF4784"/>
    <w:rsid w:val="00D03165"/>
    <w:rsid w:val="00D0513A"/>
    <w:rsid w:val="00D05538"/>
    <w:rsid w:val="00D06BB1"/>
    <w:rsid w:val="00D15276"/>
    <w:rsid w:val="00D1538E"/>
    <w:rsid w:val="00D15441"/>
    <w:rsid w:val="00D232BD"/>
    <w:rsid w:val="00D254B3"/>
    <w:rsid w:val="00D25DAF"/>
    <w:rsid w:val="00D35B29"/>
    <w:rsid w:val="00D36809"/>
    <w:rsid w:val="00D42DC5"/>
    <w:rsid w:val="00D44CB4"/>
    <w:rsid w:val="00D44ED9"/>
    <w:rsid w:val="00D468CF"/>
    <w:rsid w:val="00D46F3E"/>
    <w:rsid w:val="00D4775E"/>
    <w:rsid w:val="00D509FA"/>
    <w:rsid w:val="00D51090"/>
    <w:rsid w:val="00D516C0"/>
    <w:rsid w:val="00D51C00"/>
    <w:rsid w:val="00D530D1"/>
    <w:rsid w:val="00D53D28"/>
    <w:rsid w:val="00D6104F"/>
    <w:rsid w:val="00D63BDF"/>
    <w:rsid w:val="00D65C47"/>
    <w:rsid w:val="00D666F5"/>
    <w:rsid w:val="00D7194E"/>
    <w:rsid w:val="00D826FB"/>
    <w:rsid w:val="00D83A20"/>
    <w:rsid w:val="00D841C4"/>
    <w:rsid w:val="00D861DF"/>
    <w:rsid w:val="00D87437"/>
    <w:rsid w:val="00DA0450"/>
    <w:rsid w:val="00DA123A"/>
    <w:rsid w:val="00DA1FB8"/>
    <w:rsid w:val="00DA403F"/>
    <w:rsid w:val="00DA4D03"/>
    <w:rsid w:val="00DA6794"/>
    <w:rsid w:val="00DA7D36"/>
    <w:rsid w:val="00DB212D"/>
    <w:rsid w:val="00DB4DE9"/>
    <w:rsid w:val="00DB4FFF"/>
    <w:rsid w:val="00DB66CD"/>
    <w:rsid w:val="00DC2FBB"/>
    <w:rsid w:val="00DC31C4"/>
    <w:rsid w:val="00DD1F5E"/>
    <w:rsid w:val="00DD47A6"/>
    <w:rsid w:val="00DD5601"/>
    <w:rsid w:val="00DD7970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07B23"/>
    <w:rsid w:val="00E110DD"/>
    <w:rsid w:val="00E14E26"/>
    <w:rsid w:val="00E210BF"/>
    <w:rsid w:val="00E2176E"/>
    <w:rsid w:val="00E23180"/>
    <w:rsid w:val="00E2568F"/>
    <w:rsid w:val="00E311F0"/>
    <w:rsid w:val="00E3222D"/>
    <w:rsid w:val="00E34CA1"/>
    <w:rsid w:val="00E35256"/>
    <w:rsid w:val="00E35766"/>
    <w:rsid w:val="00E36BF1"/>
    <w:rsid w:val="00E3744F"/>
    <w:rsid w:val="00E4161B"/>
    <w:rsid w:val="00E42434"/>
    <w:rsid w:val="00E4248A"/>
    <w:rsid w:val="00E425B0"/>
    <w:rsid w:val="00E43188"/>
    <w:rsid w:val="00E442E7"/>
    <w:rsid w:val="00E46241"/>
    <w:rsid w:val="00E46D2E"/>
    <w:rsid w:val="00E504A0"/>
    <w:rsid w:val="00E50E76"/>
    <w:rsid w:val="00E535D5"/>
    <w:rsid w:val="00E55FCA"/>
    <w:rsid w:val="00E60B8C"/>
    <w:rsid w:val="00E6103E"/>
    <w:rsid w:val="00E613FD"/>
    <w:rsid w:val="00E61F49"/>
    <w:rsid w:val="00E6266D"/>
    <w:rsid w:val="00E73DBA"/>
    <w:rsid w:val="00E77A5E"/>
    <w:rsid w:val="00E77BA5"/>
    <w:rsid w:val="00E82958"/>
    <w:rsid w:val="00E83088"/>
    <w:rsid w:val="00E92A56"/>
    <w:rsid w:val="00E92E69"/>
    <w:rsid w:val="00E931F2"/>
    <w:rsid w:val="00E96855"/>
    <w:rsid w:val="00E96B40"/>
    <w:rsid w:val="00E96F5D"/>
    <w:rsid w:val="00E975A2"/>
    <w:rsid w:val="00E97CA0"/>
    <w:rsid w:val="00EA6EE1"/>
    <w:rsid w:val="00EB1044"/>
    <w:rsid w:val="00EB492A"/>
    <w:rsid w:val="00EB49E1"/>
    <w:rsid w:val="00EC28E8"/>
    <w:rsid w:val="00EC2F6A"/>
    <w:rsid w:val="00EC6390"/>
    <w:rsid w:val="00ED0012"/>
    <w:rsid w:val="00ED0E07"/>
    <w:rsid w:val="00ED18D5"/>
    <w:rsid w:val="00ED489A"/>
    <w:rsid w:val="00ED4CCD"/>
    <w:rsid w:val="00ED53FA"/>
    <w:rsid w:val="00EE0089"/>
    <w:rsid w:val="00EE1DA9"/>
    <w:rsid w:val="00EE3B5D"/>
    <w:rsid w:val="00EE3DE6"/>
    <w:rsid w:val="00EE771E"/>
    <w:rsid w:val="00EF3C2B"/>
    <w:rsid w:val="00EF4934"/>
    <w:rsid w:val="00EF54D6"/>
    <w:rsid w:val="00F023F4"/>
    <w:rsid w:val="00F026E4"/>
    <w:rsid w:val="00F035B6"/>
    <w:rsid w:val="00F109F0"/>
    <w:rsid w:val="00F10BD2"/>
    <w:rsid w:val="00F25DE2"/>
    <w:rsid w:val="00F26DB9"/>
    <w:rsid w:val="00F31203"/>
    <w:rsid w:val="00F44BD7"/>
    <w:rsid w:val="00F46996"/>
    <w:rsid w:val="00F470B8"/>
    <w:rsid w:val="00F5187C"/>
    <w:rsid w:val="00F51DCC"/>
    <w:rsid w:val="00F529EF"/>
    <w:rsid w:val="00F540D6"/>
    <w:rsid w:val="00F56D68"/>
    <w:rsid w:val="00F57309"/>
    <w:rsid w:val="00F6559C"/>
    <w:rsid w:val="00F66633"/>
    <w:rsid w:val="00F73AB7"/>
    <w:rsid w:val="00F80172"/>
    <w:rsid w:val="00F829C6"/>
    <w:rsid w:val="00F84520"/>
    <w:rsid w:val="00F91780"/>
    <w:rsid w:val="00F97A0C"/>
    <w:rsid w:val="00FA09D9"/>
    <w:rsid w:val="00FA12EE"/>
    <w:rsid w:val="00FA191E"/>
    <w:rsid w:val="00FA2940"/>
    <w:rsid w:val="00FA3E50"/>
    <w:rsid w:val="00FA41D3"/>
    <w:rsid w:val="00FA74DB"/>
    <w:rsid w:val="00FB178D"/>
    <w:rsid w:val="00FB1896"/>
    <w:rsid w:val="00FB59A4"/>
    <w:rsid w:val="00FB5BD1"/>
    <w:rsid w:val="00FC1197"/>
    <w:rsid w:val="00FC726A"/>
    <w:rsid w:val="00FD5254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1B32D0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0"/>
    <w:uiPriority w:val="9"/>
    <w:qFormat/>
    <w:rsid w:val="0074214E"/>
    <w:pPr>
      <w:keepNext/>
      <w:widowControl/>
      <w:numPr>
        <w:numId w:val="3"/>
      </w:numPr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11755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a4">
    <w:name w:val="머리글 문자"/>
    <w:basedOn w:val="a0"/>
    <w:link w:val="a3"/>
    <w:uiPriority w:val="99"/>
    <w:rsid w:val="00AA49E2"/>
  </w:style>
  <w:style w:type="paragraph" w:styleId="a5">
    <w:name w:val="footer"/>
    <w:basedOn w:val="a"/>
    <w:link w:val="a6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a6">
    <w:name w:val="바닥글 문자"/>
    <w:basedOn w:val="a0"/>
    <w:link w:val="a5"/>
    <w:uiPriority w:val="99"/>
    <w:rsid w:val="00AA49E2"/>
  </w:style>
  <w:style w:type="paragraph" w:styleId="a7">
    <w:name w:val="No Spacing"/>
    <w:link w:val="a8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a8">
    <w:name w:val="간격 없음 문자"/>
    <w:basedOn w:val="a0"/>
    <w:link w:val="a7"/>
    <w:uiPriority w:val="1"/>
    <w:rsid w:val="00AA49E2"/>
    <w:rPr>
      <w:kern w:val="0"/>
      <w:sz w:val="22"/>
    </w:rPr>
  </w:style>
  <w:style w:type="paragraph" w:styleId="a9">
    <w:name w:val="Balloon Text"/>
    <w:basedOn w:val="a"/>
    <w:link w:val="aa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풍선 도움말 텍스트 문자"/>
    <w:basedOn w:val="a0"/>
    <w:link w:val="a9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0">
    <w:name w:val="제목 1 문자"/>
    <w:basedOn w:val="a0"/>
    <w:link w:val="1"/>
    <w:uiPriority w:val="9"/>
    <w:rsid w:val="0074214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0">
    <w:name w:val="제목 2 문자"/>
    <w:basedOn w:val="a0"/>
    <w:link w:val="2"/>
    <w:uiPriority w:val="9"/>
    <w:rsid w:val="00811755"/>
    <w:rPr>
      <w:rFonts w:asciiTheme="majorHAnsi" w:eastAsiaTheme="majorEastAsia" w:hAnsiTheme="majorHAnsi" w:cstheme="majorBidi"/>
      <w:sz w:val="36"/>
    </w:rPr>
  </w:style>
  <w:style w:type="character" w:customStyle="1" w:styleId="30">
    <w:name w:val="제목 3 문자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b">
    <w:name w:val="List Paragraph"/>
    <w:basedOn w:val="a"/>
    <w:uiPriority w:val="34"/>
    <w:qFormat/>
    <w:rsid w:val="001641CA"/>
    <w:pPr>
      <w:ind w:leftChars="400" w:left="800"/>
    </w:pPr>
  </w:style>
  <w:style w:type="paragraph" w:styleId="ac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d">
    <w:name w:val="footnote reference"/>
    <w:basedOn w:val="a0"/>
    <w:semiHidden/>
    <w:unhideWhenUsed/>
    <w:rsid w:val="00CB189B"/>
    <w:rPr>
      <w:vertAlign w:val="superscript"/>
    </w:rPr>
  </w:style>
  <w:style w:type="table" w:styleId="ae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f0">
    <w:name w:val="footnote text"/>
    <w:basedOn w:val="a"/>
    <w:link w:val="af1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af1">
    <w:name w:val="각주 텍스트 문자"/>
    <w:basedOn w:val="a0"/>
    <w:link w:val="af0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f2">
    <w:name w:val="코드"/>
    <w:basedOn w:val="a"/>
    <w:link w:val="Char"/>
    <w:qFormat/>
    <w:rsid w:val="000A2C9E"/>
    <w:pPr>
      <w:wordWrap/>
      <w:adjustRightInd w:val="0"/>
      <w:spacing w:after="0" w:line="240" w:lineRule="auto"/>
      <w:jc w:val="left"/>
    </w:pPr>
    <w:rPr>
      <w:rFonts w:ascii="맑은 고딕" w:eastAsia="맑은 고딕" w:cs="맑은 고딕"/>
      <w:color w:val="008080"/>
      <w:kern w:val="0"/>
      <w:sz w:val="18"/>
      <w:szCs w:val="18"/>
    </w:rPr>
  </w:style>
  <w:style w:type="character" w:customStyle="1" w:styleId="Char">
    <w:name w:val="코드 Char"/>
    <w:basedOn w:val="a0"/>
    <w:link w:val="af2"/>
    <w:rsid w:val="000A2C9E"/>
    <w:rPr>
      <w:rFonts w:ascii="맑은 고딕" w:eastAsia="맑은 고딕" w:cs="맑은 고딕"/>
      <w:color w:val="008080"/>
      <w:kern w:val="0"/>
      <w:sz w:val="18"/>
      <w:szCs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1">
    <w:name w:val="toc 1"/>
    <w:basedOn w:val="a"/>
    <w:next w:val="a"/>
    <w:autoRedefine/>
    <w:uiPriority w:val="39"/>
    <w:unhideWhenUsed/>
    <w:rsid w:val="00FA41D3"/>
  </w:style>
  <w:style w:type="paragraph" w:styleId="21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1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f3">
    <w:name w:val="Title"/>
    <w:basedOn w:val="1"/>
    <w:next w:val="1"/>
    <w:link w:val="af4"/>
    <w:qFormat/>
    <w:rsid w:val="006476BE"/>
    <w:rPr>
      <w:b w:val="0"/>
      <w:bCs w:val="0"/>
    </w:rPr>
  </w:style>
  <w:style w:type="character" w:customStyle="1" w:styleId="af4">
    <w:name w:val="제목 문자"/>
    <w:basedOn w:val="a0"/>
    <w:link w:val="af3"/>
    <w:rsid w:val="002A3C73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  <w:style w:type="character" w:styleId="af5">
    <w:name w:val="FollowedHyperlink"/>
    <w:basedOn w:val="a0"/>
    <w:uiPriority w:val="99"/>
    <w:semiHidden/>
    <w:unhideWhenUsed/>
    <w:rsid w:val="007054CD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E424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46" Type="http://schemas.openxmlformats.org/officeDocument/2006/relationships/oleObject" Target="embeddings/Microsoft_Visio_2003-2010____1616.vsd"/><Relationship Id="rId47" Type="http://schemas.openxmlformats.org/officeDocument/2006/relationships/oleObject" Target="embeddings/Microsoft_Visio_2003-2010____1717.vsd"/><Relationship Id="rId48" Type="http://schemas.openxmlformats.org/officeDocument/2006/relationships/header" Target="header1.xml"/><Relationship Id="rId49" Type="http://schemas.openxmlformats.org/officeDocument/2006/relationships/footer" Target="footer1.xml"/><Relationship Id="rId20" Type="http://schemas.openxmlformats.org/officeDocument/2006/relationships/image" Target="media/image7.emf"/><Relationship Id="rId21" Type="http://schemas.openxmlformats.org/officeDocument/2006/relationships/oleObject" Target="embeddings/Microsoft_Visio_2003-2010____66.vsd"/><Relationship Id="rId22" Type="http://schemas.openxmlformats.org/officeDocument/2006/relationships/image" Target="media/image8.emf"/><Relationship Id="rId23" Type="http://schemas.openxmlformats.org/officeDocument/2006/relationships/oleObject" Target="embeddings/Microsoft_Visio_2003-2010____77.vsd"/><Relationship Id="rId24" Type="http://schemas.openxmlformats.org/officeDocument/2006/relationships/image" Target="media/image9.emf"/><Relationship Id="rId25" Type="http://schemas.openxmlformats.org/officeDocument/2006/relationships/oleObject" Target="embeddings/Microsoft_Visio_2003-2010____88.vsd"/><Relationship Id="rId26" Type="http://schemas.openxmlformats.org/officeDocument/2006/relationships/image" Target="media/image10.emf"/><Relationship Id="rId27" Type="http://schemas.openxmlformats.org/officeDocument/2006/relationships/oleObject" Target="embeddings/Microsoft_Visio_2003-2010____99.vsd"/><Relationship Id="rId28" Type="http://schemas.openxmlformats.org/officeDocument/2006/relationships/image" Target="media/image11.emf"/><Relationship Id="rId29" Type="http://schemas.openxmlformats.org/officeDocument/2006/relationships/package" Target="embeddings/Microsoft_Visio____11.vsdx"/><Relationship Id="rId50" Type="http://schemas.openxmlformats.org/officeDocument/2006/relationships/fontTable" Target="fontTable.xml"/><Relationship Id="rId51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numbering" Target="numbering.xml"/><Relationship Id="rId4" Type="http://schemas.openxmlformats.org/officeDocument/2006/relationships/styles" Target="styles.xml"/><Relationship Id="rId5" Type="http://schemas.openxmlformats.org/officeDocument/2006/relationships/settings" Target="settings.xml"/><Relationship Id="rId30" Type="http://schemas.openxmlformats.org/officeDocument/2006/relationships/image" Target="media/image12.emf"/><Relationship Id="rId31" Type="http://schemas.openxmlformats.org/officeDocument/2006/relationships/oleObject" Target="embeddings/Microsoft_Visio_2003-2010____1010.vsd"/><Relationship Id="rId32" Type="http://schemas.openxmlformats.org/officeDocument/2006/relationships/image" Target="media/image13.emf"/><Relationship Id="rId9" Type="http://schemas.openxmlformats.org/officeDocument/2006/relationships/image" Target="media/image1.png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oleObject" Target="embeddings/Microsoft_Visio_2003-2010____1111.vsd"/><Relationship Id="rId34" Type="http://schemas.openxmlformats.org/officeDocument/2006/relationships/image" Target="media/image14.emf"/><Relationship Id="rId35" Type="http://schemas.openxmlformats.org/officeDocument/2006/relationships/oleObject" Target="embeddings/Microsoft_Visio_2003-2010____1212.vsd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1" Type="http://schemas.openxmlformats.org/officeDocument/2006/relationships/oleObject" Target="embeddings/Microsoft_Visio_2003-2010____11.vsd"/><Relationship Id="rId12" Type="http://schemas.openxmlformats.org/officeDocument/2006/relationships/image" Target="media/image3.emf"/><Relationship Id="rId13" Type="http://schemas.openxmlformats.org/officeDocument/2006/relationships/oleObject" Target="embeddings/Microsoft_Visio_2003-2010____22.vsd"/><Relationship Id="rId14" Type="http://schemas.openxmlformats.org/officeDocument/2006/relationships/image" Target="media/image4.emf"/><Relationship Id="rId15" Type="http://schemas.openxmlformats.org/officeDocument/2006/relationships/oleObject" Target="embeddings/Microsoft_Visio_2003-2010____33.vsd"/><Relationship Id="rId16" Type="http://schemas.openxmlformats.org/officeDocument/2006/relationships/image" Target="media/image5.emf"/><Relationship Id="rId17" Type="http://schemas.openxmlformats.org/officeDocument/2006/relationships/oleObject" Target="embeddings/Microsoft_Visio_2003-2010____44.vsd"/><Relationship Id="rId18" Type="http://schemas.openxmlformats.org/officeDocument/2006/relationships/image" Target="media/image6.emf"/><Relationship Id="rId19" Type="http://schemas.openxmlformats.org/officeDocument/2006/relationships/oleObject" Target="embeddings/Microsoft_Visio_2003-2010____55.vsd"/><Relationship Id="rId37" Type="http://schemas.openxmlformats.org/officeDocument/2006/relationships/oleObject" Target="embeddings/Microsoft_Visio_2003-2010____1313.vsd"/><Relationship Id="rId38" Type="http://schemas.openxmlformats.org/officeDocument/2006/relationships/hyperlink" Target="http://struts.apache.org/2.x/index.html" TargetMode="External"/><Relationship Id="rId39" Type="http://schemas.openxmlformats.org/officeDocument/2006/relationships/oleObject" Target="embeddings/Microsoft_Visio_2003-2010____1414.vsd"/><Relationship Id="rId40" Type="http://schemas.openxmlformats.org/officeDocument/2006/relationships/image" Target="media/image16.png"/><Relationship Id="rId41" Type="http://schemas.openxmlformats.org/officeDocument/2006/relationships/hyperlink" Target="http://wiki.sitemesh.org/display/sitemesh/Download" TargetMode="External"/><Relationship Id="rId42" Type="http://schemas.openxmlformats.org/officeDocument/2006/relationships/image" Target="media/image17.emf"/><Relationship Id="rId43" Type="http://schemas.openxmlformats.org/officeDocument/2006/relationships/oleObject" Target="embeddings/Microsoft_Visio_2003-2010____1515.vsd"/><Relationship Id="rId44" Type="http://schemas.openxmlformats.org/officeDocument/2006/relationships/hyperlink" Target="http://wiki.sitemesh.org/download/attachments/294938/sitemesh-example.war?version=1&amp;modificationDate=1309409022953" TargetMode="External"/><Relationship Id="rId45" Type="http://schemas.openxmlformats.org/officeDocument/2006/relationships/image" Target="media/image1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0BB89A4-790C-9542-9A40-D76F6B8717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7</TotalTime>
  <Pages>36</Pages>
  <Words>3738</Words>
  <Characters>21309</Characters>
  <Application>Microsoft Macintosh Word</Application>
  <DocSecurity>0</DocSecurity>
  <Lines>177</Lines>
  <Paragraphs>4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WEB 2.0</vt:lpstr>
    </vt:vector>
  </TitlesOfParts>
  <Company/>
  <LinksUpToDate>false</LinksUpToDate>
  <CharactersWithSpaces>249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WEB 2.0</dc:title>
  <dc:subject>Rapid application Development for the java platform</dc:subject>
  <dc:creator>손동혁</dc:creator>
  <cp:keywords/>
  <dc:description/>
  <cp:lastModifiedBy>donghyuck son</cp:lastModifiedBy>
  <cp:revision>755</cp:revision>
  <cp:lastPrinted>2012-09-20T07:13:00Z</cp:lastPrinted>
  <dcterms:created xsi:type="dcterms:W3CDTF">2012-09-20T02:27:00Z</dcterms:created>
  <dcterms:modified xsi:type="dcterms:W3CDTF">2016-04-27T01:01:00Z</dcterms:modified>
</cp:coreProperties>
</file>